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10CC7" w:rsidRDefault="00110CC7" w:rsidP="00110CC7">
      <w:pPr>
        <w:jc w:val="center"/>
        <w:rPr>
          <w:sz w:val="32"/>
          <w:szCs w:val="32"/>
        </w:rPr>
      </w:pPr>
      <w:r>
        <w:rPr>
          <w:sz w:val="32"/>
          <w:szCs w:val="32"/>
        </w:rPr>
        <w:t>Univerzitet u Beogradu</w:t>
      </w:r>
    </w:p>
    <w:p w:rsidR="00110CC7" w:rsidRDefault="00110CC7" w:rsidP="00110CC7">
      <w:pPr>
        <w:jc w:val="center"/>
        <w:rPr>
          <w:sz w:val="32"/>
          <w:szCs w:val="32"/>
        </w:rPr>
      </w:pPr>
      <w:r>
        <w:rPr>
          <w:sz w:val="32"/>
          <w:szCs w:val="32"/>
        </w:rPr>
        <w:t>Fakultet Organizacionih Nauka</w:t>
      </w:r>
    </w:p>
    <w:p w:rsidR="00110CC7" w:rsidRDefault="00110CC7" w:rsidP="00110CC7">
      <w:pPr>
        <w:jc w:val="center"/>
        <w:rPr>
          <w:sz w:val="32"/>
          <w:szCs w:val="32"/>
        </w:rPr>
      </w:pPr>
      <w:r>
        <w:rPr>
          <w:sz w:val="32"/>
          <w:szCs w:val="32"/>
        </w:rPr>
        <w:t>Katedra za Elektronsko</w:t>
      </w:r>
      <w:r w:rsidR="00B80C5C">
        <w:rPr>
          <w:sz w:val="32"/>
          <w:szCs w:val="32"/>
        </w:rPr>
        <w:t xml:space="preserve"> </w:t>
      </w:r>
      <w:r>
        <w:rPr>
          <w:sz w:val="32"/>
          <w:szCs w:val="32"/>
        </w:rPr>
        <w:t>Poslovanje</w:t>
      </w:r>
    </w:p>
    <w:p w:rsidR="00110CC7" w:rsidRDefault="00110CC7" w:rsidP="00110CC7">
      <w:pPr>
        <w:jc w:val="center"/>
        <w:rPr>
          <w:sz w:val="32"/>
          <w:szCs w:val="32"/>
        </w:rPr>
      </w:pPr>
    </w:p>
    <w:p w:rsidR="00110CC7" w:rsidRDefault="00110CC7" w:rsidP="00110CC7">
      <w:pPr>
        <w:jc w:val="center"/>
        <w:rPr>
          <w:sz w:val="32"/>
          <w:szCs w:val="32"/>
        </w:rPr>
      </w:pPr>
    </w:p>
    <w:p w:rsidR="00110CC7" w:rsidRDefault="00110CC7" w:rsidP="00110CC7">
      <w:pPr>
        <w:jc w:val="center"/>
        <w:rPr>
          <w:sz w:val="32"/>
          <w:szCs w:val="32"/>
        </w:rPr>
      </w:pPr>
    </w:p>
    <w:p w:rsidR="00110CC7" w:rsidRDefault="00110CC7" w:rsidP="00110CC7">
      <w:pPr>
        <w:jc w:val="center"/>
        <w:rPr>
          <w:sz w:val="32"/>
          <w:szCs w:val="32"/>
        </w:rPr>
      </w:pPr>
    </w:p>
    <w:p w:rsidR="00110CC7" w:rsidRDefault="00110CC7" w:rsidP="00110CC7">
      <w:pPr>
        <w:jc w:val="center"/>
        <w:rPr>
          <w:sz w:val="32"/>
          <w:szCs w:val="32"/>
        </w:rPr>
      </w:pPr>
    </w:p>
    <w:p w:rsidR="00110CC7" w:rsidRPr="007C68DA" w:rsidRDefault="00110CC7" w:rsidP="00110CC7">
      <w:pPr>
        <w:jc w:val="center"/>
        <w:rPr>
          <w:sz w:val="44"/>
          <w:szCs w:val="44"/>
        </w:rPr>
      </w:pPr>
      <w:proofErr w:type="gramStart"/>
      <w:r>
        <w:rPr>
          <w:sz w:val="44"/>
          <w:szCs w:val="44"/>
        </w:rPr>
        <w:t>Projekat  Virtuelna</w:t>
      </w:r>
      <w:proofErr w:type="gramEnd"/>
      <w:r>
        <w:rPr>
          <w:sz w:val="44"/>
          <w:szCs w:val="44"/>
        </w:rPr>
        <w:t xml:space="preserve"> prodavnica</w:t>
      </w:r>
    </w:p>
    <w:p w:rsidR="00110CC7" w:rsidRDefault="00110CC7" w:rsidP="00110CC7">
      <w:pPr>
        <w:jc w:val="center"/>
        <w:rPr>
          <w:sz w:val="32"/>
          <w:szCs w:val="32"/>
        </w:rPr>
      </w:pPr>
    </w:p>
    <w:p w:rsidR="00110CC7" w:rsidRDefault="00110CC7" w:rsidP="00110CC7">
      <w:pPr>
        <w:jc w:val="center"/>
        <w:rPr>
          <w:sz w:val="32"/>
          <w:szCs w:val="32"/>
        </w:rPr>
      </w:pPr>
    </w:p>
    <w:p w:rsidR="00110CC7" w:rsidRDefault="00110CC7" w:rsidP="00110CC7">
      <w:pPr>
        <w:jc w:val="center"/>
        <w:rPr>
          <w:sz w:val="32"/>
          <w:szCs w:val="32"/>
        </w:rPr>
      </w:pPr>
    </w:p>
    <w:p w:rsidR="00110CC7" w:rsidRDefault="00110CC7" w:rsidP="00110CC7">
      <w:pPr>
        <w:jc w:val="center"/>
        <w:rPr>
          <w:sz w:val="32"/>
          <w:szCs w:val="32"/>
        </w:rPr>
      </w:pPr>
    </w:p>
    <w:p w:rsidR="00110CC7" w:rsidRDefault="00110CC7" w:rsidP="00110CC7">
      <w:pPr>
        <w:jc w:val="center"/>
        <w:rPr>
          <w:sz w:val="32"/>
          <w:szCs w:val="32"/>
        </w:rPr>
      </w:pPr>
    </w:p>
    <w:p w:rsidR="00110CC7" w:rsidRDefault="00110CC7" w:rsidP="00110CC7">
      <w:pPr>
        <w:jc w:val="center"/>
        <w:rPr>
          <w:sz w:val="32"/>
          <w:szCs w:val="32"/>
        </w:rPr>
      </w:pPr>
    </w:p>
    <w:p w:rsidR="00110CC7" w:rsidRDefault="00110CC7" w:rsidP="00110CC7">
      <w:pPr>
        <w:rPr>
          <w:sz w:val="32"/>
          <w:szCs w:val="32"/>
        </w:rPr>
      </w:pPr>
    </w:p>
    <w:p w:rsidR="00110CC7" w:rsidRPr="00DF1DB4" w:rsidRDefault="00110CC7" w:rsidP="00110CC7">
      <w:pPr>
        <w:jc w:val="right"/>
        <w:rPr>
          <w:sz w:val="32"/>
          <w:szCs w:val="32"/>
        </w:rPr>
      </w:pPr>
      <w:r>
        <w:rPr>
          <w:sz w:val="32"/>
          <w:szCs w:val="32"/>
        </w:rPr>
        <w:t>Studenti: Sara Stanić 1018/14</w:t>
      </w:r>
    </w:p>
    <w:p w:rsidR="00110CC7" w:rsidRDefault="00110CC7" w:rsidP="00110CC7">
      <w:pPr>
        <w:jc w:val="center"/>
        <w:rPr>
          <w:sz w:val="32"/>
          <w:szCs w:val="32"/>
        </w:rPr>
      </w:pPr>
    </w:p>
    <w:p w:rsidR="00110CC7" w:rsidRDefault="00110CC7" w:rsidP="00110CC7">
      <w:pPr>
        <w:jc w:val="center"/>
        <w:rPr>
          <w:sz w:val="32"/>
          <w:szCs w:val="32"/>
        </w:rPr>
      </w:pPr>
      <w:bookmarkStart w:id="0" w:name="_GoBack"/>
      <w:bookmarkEnd w:id="0"/>
    </w:p>
    <w:p w:rsidR="00110CC7" w:rsidRDefault="00110CC7" w:rsidP="00110CC7">
      <w:pPr>
        <w:jc w:val="center"/>
        <w:rPr>
          <w:sz w:val="32"/>
          <w:szCs w:val="32"/>
        </w:rPr>
      </w:pPr>
      <w:proofErr w:type="gramStart"/>
      <w:r>
        <w:rPr>
          <w:sz w:val="32"/>
          <w:szCs w:val="32"/>
        </w:rPr>
        <w:t>Beograd, 2021.</w:t>
      </w:r>
      <w:proofErr w:type="gramEnd"/>
      <w:r>
        <w:rPr>
          <w:sz w:val="32"/>
          <w:szCs w:val="32"/>
        </w:rPr>
        <w:t xml:space="preserve"> Godine</w:t>
      </w:r>
    </w:p>
    <w:p w:rsidR="00110CC7" w:rsidRPr="007C68DA" w:rsidRDefault="00110CC7" w:rsidP="00110CC7">
      <w:pPr>
        <w:jc w:val="center"/>
        <w:rPr>
          <w:sz w:val="32"/>
          <w:szCs w:val="32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489779579"/>
        <w:docPartObj>
          <w:docPartGallery w:val="Table of Contents"/>
          <w:docPartUnique/>
        </w:docPartObj>
      </w:sdtPr>
      <w:sdtContent>
        <w:p w:rsidR="00110CC7" w:rsidRDefault="00110CC7" w:rsidP="00110CC7">
          <w:pPr>
            <w:pStyle w:val="TOCHeading"/>
            <w:rPr>
              <w:color w:val="auto"/>
            </w:rPr>
          </w:pPr>
          <w:r w:rsidRPr="00125348">
            <w:rPr>
              <w:color w:val="auto"/>
              <w:sz w:val="40"/>
              <w:szCs w:val="40"/>
            </w:rPr>
            <w:t>Sadrža</w:t>
          </w:r>
          <w:r w:rsidRPr="00125348">
            <w:rPr>
              <w:color w:val="auto"/>
            </w:rPr>
            <w:t>j</w:t>
          </w:r>
        </w:p>
        <w:p w:rsidR="00110CC7" w:rsidRPr="00125348" w:rsidRDefault="00110CC7" w:rsidP="00110CC7"/>
        <w:p w:rsidR="00110CC7" w:rsidRDefault="004B79C4" w:rsidP="00110CC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 w:rsidRPr="00125348">
            <w:rPr>
              <w:sz w:val="28"/>
              <w:szCs w:val="28"/>
            </w:rPr>
            <w:fldChar w:fldCharType="begin"/>
          </w:r>
          <w:r w:rsidR="00110CC7" w:rsidRPr="00125348">
            <w:rPr>
              <w:sz w:val="28"/>
              <w:szCs w:val="28"/>
            </w:rPr>
            <w:instrText xml:space="preserve"> TOC \o "1-3" \h \z \u </w:instrText>
          </w:r>
          <w:r w:rsidRPr="00125348">
            <w:rPr>
              <w:sz w:val="28"/>
              <w:szCs w:val="28"/>
            </w:rPr>
            <w:fldChar w:fldCharType="separate"/>
          </w:r>
          <w:hyperlink w:anchor="_Toc30109963" w:history="1">
            <w:r w:rsidR="00110CC7" w:rsidRPr="005842BA">
              <w:rPr>
                <w:rStyle w:val="Hyperlink"/>
                <w:noProof/>
              </w:rPr>
              <w:t>Korisnički zahtevi</w:t>
            </w:r>
            <w:r w:rsidR="00110CC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10CC7">
              <w:rPr>
                <w:noProof/>
                <w:webHidden/>
              </w:rPr>
              <w:instrText xml:space="preserve"> PAGEREF _Toc30109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10CC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C7" w:rsidRDefault="004B79C4" w:rsidP="00110CC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64" w:history="1">
            <w:r w:rsidR="00110CC7" w:rsidRPr="005842BA">
              <w:rPr>
                <w:rStyle w:val="Hyperlink"/>
                <w:noProof/>
              </w:rPr>
              <w:t>Opis sistema</w:t>
            </w:r>
            <w:r w:rsidR="00110CC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10CC7">
              <w:rPr>
                <w:noProof/>
                <w:webHidden/>
              </w:rPr>
              <w:instrText xml:space="preserve"> PAGEREF _Toc30109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10CC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C7" w:rsidRDefault="004B79C4" w:rsidP="00110CC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65" w:history="1">
            <w:r w:rsidR="00110CC7" w:rsidRPr="005842BA">
              <w:rPr>
                <w:rStyle w:val="Hyperlink"/>
                <w:noProof/>
              </w:rPr>
              <w:t>Slučajevi korišćenja</w:t>
            </w:r>
            <w:r w:rsidR="00110CC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10CC7">
              <w:rPr>
                <w:noProof/>
                <w:webHidden/>
              </w:rPr>
              <w:instrText xml:space="preserve"> PAGEREF _Toc30109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10CC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C7" w:rsidRDefault="004B79C4" w:rsidP="00110CC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66" w:history="1">
            <w:r w:rsidR="00110CC7" w:rsidRPr="005842BA">
              <w:rPr>
                <w:rStyle w:val="Hyperlink"/>
                <w:noProof/>
              </w:rPr>
              <w:t>Slučajevi korišćenja za korisnika</w:t>
            </w:r>
            <w:r w:rsidR="00110CC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10CC7">
              <w:rPr>
                <w:noProof/>
                <w:webHidden/>
              </w:rPr>
              <w:instrText xml:space="preserve"> PAGEREF _Toc30109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10CC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C7" w:rsidRDefault="004B79C4" w:rsidP="00110CC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67" w:history="1">
            <w:r w:rsidR="00110CC7" w:rsidRPr="005842BA">
              <w:rPr>
                <w:rStyle w:val="Hyperlink"/>
                <w:noProof/>
              </w:rPr>
              <w:t>Slučajevi korišćenja za adiminstratora</w:t>
            </w:r>
            <w:r w:rsidR="00110CC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10CC7">
              <w:rPr>
                <w:noProof/>
                <w:webHidden/>
              </w:rPr>
              <w:instrText xml:space="preserve"> PAGEREF _Toc30109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10CC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C7" w:rsidRDefault="004B79C4" w:rsidP="00110CC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68" w:history="1">
            <w:r w:rsidR="00110CC7" w:rsidRPr="005842BA">
              <w:rPr>
                <w:rStyle w:val="Hyperlink"/>
                <w:noProof/>
              </w:rPr>
              <w:t>Registracija novog administratora</w:t>
            </w:r>
            <w:r w:rsidR="00110CC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10CC7">
              <w:rPr>
                <w:noProof/>
                <w:webHidden/>
              </w:rPr>
              <w:instrText xml:space="preserve"> PAGEREF _Toc30109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10CC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C7" w:rsidRDefault="004B79C4" w:rsidP="00110CC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69" w:history="1">
            <w:r w:rsidR="00110CC7" w:rsidRPr="005842BA">
              <w:rPr>
                <w:rStyle w:val="Hyperlink"/>
                <w:noProof/>
              </w:rPr>
              <w:t>Model podataka</w:t>
            </w:r>
            <w:r w:rsidR="00110CC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10CC7">
              <w:rPr>
                <w:noProof/>
                <w:webHidden/>
              </w:rPr>
              <w:instrText xml:space="preserve"> PAGEREF _Toc30109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10CC7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C7" w:rsidRDefault="004B79C4" w:rsidP="00110CC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70" w:history="1">
            <w:r w:rsidR="00110CC7" w:rsidRPr="005842BA">
              <w:rPr>
                <w:rStyle w:val="Hyperlink"/>
                <w:noProof/>
              </w:rPr>
              <w:t>Pmov</w:t>
            </w:r>
            <w:r w:rsidR="00110CC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10CC7">
              <w:rPr>
                <w:noProof/>
                <w:webHidden/>
              </w:rPr>
              <w:instrText xml:space="preserve"> PAGEREF _Toc30109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10CC7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C7" w:rsidRDefault="004B79C4" w:rsidP="00110CC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71" w:history="1">
            <w:r w:rsidR="00110CC7" w:rsidRPr="005842BA">
              <w:rPr>
                <w:rStyle w:val="Hyperlink"/>
                <w:noProof/>
              </w:rPr>
              <w:t>Dijagram klasa</w:t>
            </w:r>
            <w:r w:rsidR="00110CC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10CC7">
              <w:rPr>
                <w:noProof/>
                <w:webHidden/>
              </w:rPr>
              <w:instrText xml:space="preserve"> PAGEREF _Toc30109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10CC7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C7" w:rsidRDefault="004B79C4" w:rsidP="00110CC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72" w:history="1">
            <w:r w:rsidR="00110CC7" w:rsidRPr="005842BA">
              <w:rPr>
                <w:rStyle w:val="Hyperlink"/>
                <w:noProof/>
              </w:rPr>
              <w:t>REST API</w:t>
            </w:r>
            <w:r w:rsidR="00110CC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10CC7">
              <w:rPr>
                <w:noProof/>
                <w:webHidden/>
              </w:rPr>
              <w:instrText xml:space="preserve"> PAGEREF _Toc30109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10CC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C7" w:rsidRDefault="004B79C4" w:rsidP="00110CC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73" w:history="1">
            <w:r w:rsidR="00110CC7" w:rsidRPr="005842BA">
              <w:rPr>
                <w:rStyle w:val="Hyperlink"/>
                <w:noProof/>
              </w:rPr>
              <w:t>Opis tehnologija korišćenih u aplikaciji</w:t>
            </w:r>
            <w:r w:rsidR="00110CC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10CC7">
              <w:rPr>
                <w:noProof/>
                <w:webHidden/>
              </w:rPr>
              <w:instrText xml:space="preserve"> PAGEREF _Toc30109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10CC7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C7" w:rsidRDefault="004B79C4" w:rsidP="00110CC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74" w:history="1">
            <w:r w:rsidR="00110CC7" w:rsidRPr="005842BA">
              <w:rPr>
                <w:rStyle w:val="Hyperlink"/>
                <w:noProof/>
              </w:rPr>
              <w:t>HTML</w:t>
            </w:r>
            <w:r w:rsidR="00110CC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10CC7">
              <w:rPr>
                <w:noProof/>
                <w:webHidden/>
              </w:rPr>
              <w:instrText xml:space="preserve"> PAGEREF _Toc30109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10CC7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C7" w:rsidRDefault="004B79C4" w:rsidP="00110CC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75" w:history="1">
            <w:r w:rsidR="00110CC7" w:rsidRPr="005842BA">
              <w:rPr>
                <w:rStyle w:val="Hyperlink"/>
                <w:noProof/>
              </w:rPr>
              <w:t>CSS</w:t>
            </w:r>
            <w:r w:rsidR="00110CC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10CC7">
              <w:rPr>
                <w:noProof/>
                <w:webHidden/>
              </w:rPr>
              <w:instrText xml:space="preserve"> PAGEREF _Toc30109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10CC7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C7" w:rsidRDefault="004B79C4" w:rsidP="00110CC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76" w:history="1">
            <w:r w:rsidR="00110CC7" w:rsidRPr="005842BA">
              <w:rPr>
                <w:rStyle w:val="Hyperlink"/>
                <w:noProof/>
              </w:rPr>
              <w:t>AJAX</w:t>
            </w:r>
            <w:r w:rsidR="00110CC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10CC7">
              <w:rPr>
                <w:noProof/>
                <w:webHidden/>
              </w:rPr>
              <w:instrText xml:space="preserve"> PAGEREF _Toc30109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10CC7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C7" w:rsidRDefault="004B79C4" w:rsidP="00110CC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77" w:history="1">
            <w:r w:rsidR="00110CC7" w:rsidRPr="005842BA">
              <w:rPr>
                <w:rStyle w:val="Hyperlink"/>
                <w:noProof/>
              </w:rPr>
              <w:t>BOOTSTRAP</w:t>
            </w:r>
            <w:r w:rsidR="00110CC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10CC7">
              <w:rPr>
                <w:noProof/>
                <w:webHidden/>
              </w:rPr>
              <w:instrText xml:space="preserve"> PAGEREF _Toc30109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10CC7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C7" w:rsidRDefault="004B79C4" w:rsidP="00110CC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78" w:history="1">
            <w:r w:rsidR="00110CC7" w:rsidRPr="005842BA">
              <w:rPr>
                <w:rStyle w:val="Hyperlink"/>
                <w:noProof/>
              </w:rPr>
              <w:t>JavaScript</w:t>
            </w:r>
            <w:r w:rsidR="00110CC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10CC7">
              <w:rPr>
                <w:noProof/>
                <w:webHidden/>
              </w:rPr>
              <w:instrText xml:space="preserve"> PAGEREF _Toc30109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10CC7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C7" w:rsidRDefault="004B79C4" w:rsidP="00110CC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79" w:history="1">
            <w:r w:rsidR="00110CC7" w:rsidRPr="005842BA">
              <w:rPr>
                <w:rStyle w:val="Hyperlink"/>
                <w:noProof/>
              </w:rPr>
              <w:t>JSON</w:t>
            </w:r>
            <w:r w:rsidR="00110CC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10CC7">
              <w:rPr>
                <w:noProof/>
                <w:webHidden/>
              </w:rPr>
              <w:instrText xml:space="preserve"> PAGEREF _Toc30109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10CC7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C7" w:rsidRDefault="004B79C4" w:rsidP="00110CC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80" w:history="1">
            <w:r w:rsidR="00110CC7" w:rsidRPr="005842BA">
              <w:rPr>
                <w:rStyle w:val="Hyperlink"/>
                <w:noProof/>
              </w:rPr>
              <w:t>PHP</w:t>
            </w:r>
            <w:r w:rsidR="00110CC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10CC7">
              <w:rPr>
                <w:noProof/>
                <w:webHidden/>
              </w:rPr>
              <w:instrText xml:space="preserve"> PAGEREF _Toc301099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10CC7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C7" w:rsidRDefault="004B79C4" w:rsidP="00110CC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81" w:history="1">
            <w:r w:rsidR="00110CC7" w:rsidRPr="005842BA">
              <w:rPr>
                <w:rStyle w:val="Hyperlink"/>
                <w:noProof/>
              </w:rPr>
              <w:t>Korisnicko uputstvo</w:t>
            </w:r>
            <w:r w:rsidR="00110CC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10CC7">
              <w:rPr>
                <w:noProof/>
                <w:webHidden/>
              </w:rPr>
              <w:instrText xml:space="preserve"> PAGEREF _Toc301099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10CC7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C7" w:rsidRDefault="004B79C4" w:rsidP="00110CC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82" w:history="1">
            <w:r w:rsidR="00110CC7" w:rsidRPr="005842BA">
              <w:rPr>
                <w:rStyle w:val="Hyperlink"/>
                <w:noProof/>
              </w:rPr>
              <w:t>Izmena knjiga</w:t>
            </w:r>
            <w:r w:rsidR="00110CC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10CC7">
              <w:rPr>
                <w:noProof/>
                <w:webHidden/>
              </w:rPr>
              <w:instrText xml:space="preserve"> PAGEREF _Toc30109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10CC7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C7" w:rsidRDefault="004B79C4" w:rsidP="00110CC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83" w:history="1">
            <w:r w:rsidR="00110CC7" w:rsidRPr="005842BA">
              <w:rPr>
                <w:rStyle w:val="Hyperlink"/>
                <w:noProof/>
              </w:rPr>
              <w:t>Registracija</w:t>
            </w:r>
            <w:r w:rsidR="00110CC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10CC7">
              <w:rPr>
                <w:noProof/>
                <w:webHidden/>
              </w:rPr>
              <w:instrText xml:space="preserve"> PAGEREF _Toc301099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10CC7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C7" w:rsidRDefault="004B79C4" w:rsidP="00110CC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84" w:history="1">
            <w:r w:rsidR="00110CC7" w:rsidRPr="005842BA">
              <w:rPr>
                <w:rStyle w:val="Hyperlink"/>
                <w:noProof/>
              </w:rPr>
              <w:t>Reprezentativni delovi koda</w:t>
            </w:r>
            <w:r w:rsidR="00110CC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10CC7">
              <w:rPr>
                <w:noProof/>
                <w:webHidden/>
              </w:rPr>
              <w:instrText xml:space="preserve"> PAGEREF _Toc30109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10CC7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C7" w:rsidRDefault="004B79C4" w:rsidP="00110CC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0109985" w:history="1">
            <w:r w:rsidR="00110CC7" w:rsidRPr="005842BA">
              <w:rPr>
                <w:rStyle w:val="Hyperlink"/>
                <w:noProof/>
              </w:rPr>
              <w:t>GitHub repozitorijum</w:t>
            </w:r>
            <w:r w:rsidR="00110CC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10CC7">
              <w:rPr>
                <w:noProof/>
                <w:webHidden/>
              </w:rPr>
              <w:instrText xml:space="preserve"> PAGEREF _Toc30109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10CC7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0CC7" w:rsidRDefault="004B79C4" w:rsidP="00110CC7">
          <w:r w:rsidRPr="00125348">
            <w:rPr>
              <w:sz w:val="28"/>
              <w:szCs w:val="28"/>
            </w:rPr>
            <w:fldChar w:fldCharType="end"/>
          </w:r>
        </w:p>
      </w:sdtContent>
    </w:sdt>
    <w:p w:rsidR="00110CC7" w:rsidRPr="00743060" w:rsidRDefault="00110CC7" w:rsidP="00110CC7">
      <w:pPr>
        <w:rPr>
          <w:sz w:val="32"/>
          <w:szCs w:val="32"/>
        </w:rPr>
      </w:pPr>
      <w:r>
        <w:rPr>
          <w:sz w:val="32"/>
          <w:szCs w:val="32"/>
        </w:rPr>
        <w:br w:type="page"/>
      </w:r>
    </w:p>
    <w:p w:rsidR="00110CC7" w:rsidRDefault="00110CC7" w:rsidP="00110CC7">
      <w:pPr>
        <w:pStyle w:val="Heading1"/>
      </w:pPr>
      <w:bookmarkStart w:id="1" w:name="_Toc30099932"/>
      <w:bookmarkStart w:id="2" w:name="_Toc30101323"/>
      <w:bookmarkStart w:id="3" w:name="_Toc30109963"/>
      <w:r>
        <w:lastRenderedPageBreak/>
        <w:t xml:space="preserve">Korisnički </w:t>
      </w:r>
      <w:r w:rsidRPr="005E19A7">
        <w:t>zahtevi</w:t>
      </w:r>
      <w:bookmarkEnd w:id="1"/>
      <w:bookmarkEnd w:id="2"/>
      <w:bookmarkEnd w:id="3"/>
    </w:p>
    <w:p w:rsidR="00110CC7" w:rsidRDefault="00110CC7" w:rsidP="00110CC7">
      <w:pPr>
        <w:spacing w:line="360" w:lineRule="auto"/>
      </w:pPr>
      <w:proofErr w:type="gramStart"/>
      <w:r>
        <w:t>Pod korisničkim zahtevima planira se implementacija niza funkcionalnosti koja treba da poboljša prodaju same prodavnice iz realnog okruženja.</w:t>
      </w:r>
      <w:proofErr w:type="gramEnd"/>
      <w:r>
        <w:t xml:space="preserve"> Sajt treba da podržava funkcije registracije i prijavljivanja </w:t>
      </w:r>
      <w:proofErr w:type="gramStart"/>
      <w:r>
        <w:t>na</w:t>
      </w:r>
      <w:proofErr w:type="gramEnd"/>
      <w:r>
        <w:t xml:space="preserve"> sam sajt kao i pohranjivanje baze podataka novim korisnicima.</w:t>
      </w:r>
    </w:p>
    <w:p w:rsidR="00110CC7" w:rsidRDefault="00110CC7" w:rsidP="00110CC7">
      <w:pPr>
        <w:spacing w:line="360" w:lineRule="auto"/>
      </w:pPr>
      <w:r>
        <w:t xml:space="preserve">Korisnici </w:t>
      </w:r>
      <w:proofErr w:type="gramStart"/>
      <w:r>
        <w:t>će</w:t>
      </w:r>
      <w:proofErr w:type="gramEnd"/>
      <w:r>
        <w:t xml:space="preserve"> biti u mogućnosti da kupuju naočare preko online forme bez potrebe odlaska u optiku kao i da se informišu o aktuelnim popustima i dešavanjima. Sajt </w:t>
      </w:r>
      <w:proofErr w:type="gramStart"/>
      <w:r>
        <w:t>će</w:t>
      </w:r>
      <w:proofErr w:type="gramEnd"/>
      <w:r>
        <w:t xml:space="preserve"> biti integrisan sa društvenim mrežama pa je potrebno postojanje dugmića za deljenje.</w:t>
      </w:r>
    </w:p>
    <w:p w:rsidR="00110CC7" w:rsidRDefault="00110CC7" w:rsidP="00110CC7">
      <w:pPr>
        <w:spacing w:line="360" w:lineRule="auto"/>
      </w:pPr>
      <w:r>
        <w:t>Projekat je potrebno da implementira više različitih tehnologija kao što su jquery, javascript, bootstrap...</w:t>
      </w:r>
    </w:p>
    <w:p w:rsidR="00110CC7" w:rsidRDefault="00110CC7" w:rsidP="00110CC7">
      <w:pPr>
        <w:pStyle w:val="Heading1"/>
      </w:pPr>
      <w:bookmarkStart w:id="4" w:name="_Toc30099933"/>
      <w:bookmarkStart w:id="5" w:name="_Toc30101324"/>
      <w:bookmarkStart w:id="6" w:name="_Toc30109964"/>
      <w:r>
        <w:t xml:space="preserve">Opis </w:t>
      </w:r>
      <w:r w:rsidRPr="005E19A7">
        <w:t>sistema</w:t>
      </w:r>
      <w:bookmarkEnd w:id="4"/>
      <w:bookmarkEnd w:id="5"/>
      <w:bookmarkEnd w:id="6"/>
    </w:p>
    <w:p w:rsidR="00110CC7" w:rsidRPr="00DD3C60" w:rsidRDefault="00110CC7" w:rsidP="00110CC7">
      <w:r>
        <w:t>Veb informacioni sistem prodavnice ima sledeće slučajeve korišćenja:</w:t>
      </w:r>
    </w:p>
    <w:p w:rsidR="00110CC7" w:rsidRPr="00CF4DD5" w:rsidRDefault="00110CC7" w:rsidP="00110CC7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spacing w:after="0" w:line="240" w:lineRule="auto"/>
        <w:rPr>
          <w:rFonts w:cs="Segoe Print"/>
        </w:rPr>
      </w:pPr>
      <w:r>
        <w:rPr>
          <w:rFonts w:cs="Segoe Print"/>
        </w:rPr>
        <w:t>1. R</w:t>
      </w:r>
      <w:r w:rsidRPr="00CF4DD5">
        <w:rPr>
          <w:rFonts w:cs="Segoe Print"/>
        </w:rPr>
        <w:t>egistracija</w:t>
      </w:r>
      <w:r>
        <w:rPr>
          <w:rFonts w:cs="Segoe Print"/>
        </w:rPr>
        <w:t xml:space="preserve"> korisnika</w:t>
      </w:r>
    </w:p>
    <w:p w:rsidR="00110CC7" w:rsidRPr="00CF4DD5" w:rsidRDefault="00110CC7" w:rsidP="00110CC7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spacing w:after="0" w:line="240" w:lineRule="auto"/>
        <w:rPr>
          <w:rFonts w:cs="Segoe Print"/>
        </w:rPr>
      </w:pPr>
      <w:proofErr w:type="gramStart"/>
      <w:r>
        <w:rPr>
          <w:rFonts w:cs="Segoe Print"/>
        </w:rPr>
        <w:t>2.L</w:t>
      </w:r>
      <w:r w:rsidRPr="00CF4DD5">
        <w:rPr>
          <w:rFonts w:cs="Segoe Print"/>
        </w:rPr>
        <w:t>og</w:t>
      </w:r>
      <w:proofErr w:type="gramEnd"/>
      <w:r w:rsidRPr="00CF4DD5">
        <w:rPr>
          <w:rFonts w:cs="Segoe Print"/>
        </w:rPr>
        <w:t xml:space="preserve"> in</w:t>
      </w:r>
    </w:p>
    <w:p w:rsidR="00110CC7" w:rsidRPr="00CF4DD5" w:rsidRDefault="00110CC7" w:rsidP="00110CC7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spacing w:after="0" w:line="240" w:lineRule="auto"/>
        <w:rPr>
          <w:rFonts w:cs="Segoe Print"/>
        </w:rPr>
      </w:pPr>
      <w:proofErr w:type="gramStart"/>
      <w:r>
        <w:rPr>
          <w:rFonts w:cs="Segoe Print"/>
        </w:rPr>
        <w:t>3.Kupovina</w:t>
      </w:r>
      <w:proofErr w:type="gramEnd"/>
      <w:r>
        <w:rPr>
          <w:rFonts w:cs="Segoe Print"/>
        </w:rPr>
        <w:t xml:space="preserve"> naočara</w:t>
      </w:r>
    </w:p>
    <w:p w:rsidR="00110CC7" w:rsidRPr="00CF4DD5" w:rsidRDefault="00110CC7" w:rsidP="00110CC7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spacing w:after="0" w:line="240" w:lineRule="auto"/>
        <w:rPr>
          <w:rFonts w:cs="Segoe Print"/>
        </w:rPr>
      </w:pPr>
      <w:proofErr w:type="gramStart"/>
      <w:r>
        <w:rPr>
          <w:rFonts w:cs="Segoe Print"/>
        </w:rPr>
        <w:t>4.P</w:t>
      </w:r>
      <w:r w:rsidRPr="00CF4DD5">
        <w:rPr>
          <w:rFonts w:cs="Segoe Print"/>
        </w:rPr>
        <w:t>regled</w:t>
      </w:r>
      <w:proofErr w:type="gramEnd"/>
      <w:r w:rsidRPr="00CF4DD5">
        <w:rPr>
          <w:rFonts w:cs="Segoe Print"/>
        </w:rPr>
        <w:t xml:space="preserve"> </w:t>
      </w:r>
      <w:r>
        <w:rPr>
          <w:rFonts w:cs="Segoe Print"/>
        </w:rPr>
        <w:t>svih naočara</w:t>
      </w:r>
    </w:p>
    <w:p w:rsidR="00110CC7" w:rsidRPr="00CF4DD5" w:rsidRDefault="00110CC7" w:rsidP="00110CC7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spacing w:after="0" w:line="240" w:lineRule="auto"/>
        <w:rPr>
          <w:rFonts w:cs="Segoe Print"/>
        </w:rPr>
      </w:pPr>
      <w:proofErr w:type="gramStart"/>
      <w:r>
        <w:rPr>
          <w:rFonts w:cs="Segoe Print"/>
        </w:rPr>
        <w:t>5.D</w:t>
      </w:r>
      <w:r w:rsidRPr="00CF4DD5">
        <w:rPr>
          <w:rFonts w:cs="Segoe Print"/>
        </w:rPr>
        <w:t>odavanje</w:t>
      </w:r>
      <w:proofErr w:type="gramEnd"/>
      <w:r w:rsidRPr="00CF4DD5">
        <w:rPr>
          <w:rFonts w:cs="Segoe Print"/>
        </w:rPr>
        <w:t xml:space="preserve"> </w:t>
      </w:r>
      <w:r>
        <w:rPr>
          <w:rFonts w:cs="Segoe Print"/>
        </w:rPr>
        <w:t>novih naočara</w:t>
      </w:r>
    </w:p>
    <w:p w:rsidR="00110CC7" w:rsidRPr="00CF4DD5" w:rsidRDefault="00110CC7" w:rsidP="00110CC7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spacing w:after="0" w:line="240" w:lineRule="auto"/>
        <w:rPr>
          <w:rFonts w:cs="Segoe Print"/>
        </w:rPr>
      </w:pPr>
      <w:proofErr w:type="gramStart"/>
      <w:r>
        <w:rPr>
          <w:rFonts w:cs="Segoe Print"/>
        </w:rPr>
        <w:t>6.B</w:t>
      </w:r>
      <w:r w:rsidRPr="00CF4DD5">
        <w:rPr>
          <w:rFonts w:cs="Segoe Print"/>
        </w:rPr>
        <w:t>risanje</w:t>
      </w:r>
      <w:proofErr w:type="gramEnd"/>
      <w:r w:rsidRPr="00CF4DD5">
        <w:rPr>
          <w:rFonts w:cs="Segoe Print"/>
        </w:rPr>
        <w:t xml:space="preserve"> </w:t>
      </w:r>
      <w:r>
        <w:rPr>
          <w:rFonts w:cs="Segoe Print"/>
        </w:rPr>
        <w:t>naočara</w:t>
      </w:r>
    </w:p>
    <w:p w:rsidR="00110CC7" w:rsidRDefault="00110CC7" w:rsidP="00110CC7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spacing w:after="0" w:line="240" w:lineRule="auto"/>
        <w:rPr>
          <w:rFonts w:cs="Segoe Print"/>
        </w:rPr>
      </w:pPr>
      <w:proofErr w:type="gramStart"/>
      <w:r>
        <w:rPr>
          <w:rFonts w:cs="Segoe Print"/>
        </w:rPr>
        <w:t>7</w:t>
      </w:r>
      <w:r w:rsidRPr="00CF4DD5">
        <w:rPr>
          <w:rFonts w:cs="Segoe Print"/>
        </w:rPr>
        <w:t>.</w:t>
      </w:r>
      <w:r>
        <w:rPr>
          <w:rFonts w:cs="Segoe Print"/>
        </w:rPr>
        <w:t>Pregled</w:t>
      </w:r>
      <w:proofErr w:type="gramEnd"/>
      <w:r>
        <w:rPr>
          <w:rFonts w:cs="Segoe Print"/>
        </w:rPr>
        <w:t xml:space="preserve"> profila i b</w:t>
      </w:r>
      <w:r w:rsidRPr="00CF4DD5">
        <w:rPr>
          <w:rFonts w:cs="Segoe Print"/>
        </w:rPr>
        <w:t>risanje</w:t>
      </w:r>
      <w:r>
        <w:rPr>
          <w:rFonts w:cs="Segoe Print"/>
        </w:rPr>
        <w:t xml:space="preserve"> kupovina</w:t>
      </w:r>
    </w:p>
    <w:p w:rsidR="00110CC7" w:rsidRPr="00CF4DD5" w:rsidRDefault="00110CC7" w:rsidP="00110CC7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spacing w:after="0" w:line="240" w:lineRule="auto"/>
        <w:rPr>
          <w:rFonts w:cs="Segoe Print"/>
        </w:rPr>
      </w:pPr>
      <w:r>
        <w:rPr>
          <w:rFonts w:cs="Segoe Print"/>
        </w:rPr>
        <w:t xml:space="preserve">8. </w:t>
      </w:r>
      <w:r>
        <w:t>Generisanje pdf-a za pregled rezervacija</w:t>
      </w:r>
    </w:p>
    <w:p w:rsidR="00110CC7" w:rsidRPr="00CF4DD5" w:rsidRDefault="00110CC7" w:rsidP="00110CC7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  <w:tab w:val="left" w:pos="8640"/>
          <w:tab w:val="left" w:pos="9000"/>
          <w:tab w:val="left" w:pos="9360"/>
          <w:tab w:val="left" w:pos="9720"/>
          <w:tab w:val="left" w:pos="10080"/>
          <w:tab w:val="left" w:pos="10440"/>
          <w:tab w:val="left" w:pos="10800"/>
          <w:tab w:val="left" w:pos="11160"/>
          <w:tab w:val="left" w:pos="11520"/>
        </w:tabs>
        <w:autoSpaceDE w:val="0"/>
        <w:autoSpaceDN w:val="0"/>
        <w:adjustRightInd w:val="0"/>
        <w:spacing w:after="0" w:line="240" w:lineRule="auto"/>
        <w:rPr>
          <w:rFonts w:cs="Segoe Print"/>
        </w:rPr>
      </w:pPr>
      <w:r>
        <w:rPr>
          <w:rFonts w:cs="Segoe Print"/>
        </w:rPr>
        <w:t>9. L</w:t>
      </w:r>
      <w:r w:rsidRPr="00CF4DD5">
        <w:rPr>
          <w:rFonts w:cs="Segoe Print"/>
        </w:rPr>
        <w:t>og out</w:t>
      </w:r>
    </w:p>
    <w:p w:rsidR="00110CC7" w:rsidRDefault="00110CC7" w:rsidP="00110CC7"/>
    <w:p w:rsidR="00110CC7" w:rsidRDefault="00110CC7" w:rsidP="00110CC7">
      <w:r>
        <w:rPr>
          <w:noProof/>
        </w:rPr>
        <w:drawing>
          <wp:inline distT="0" distB="0" distL="0" distR="0">
            <wp:extent cx="4782218" cy="2896004"/>
            <wp:effectExtent l="19050" t="0" r="0" b="0"/>
            <wp:docPr id="2" name="Picture 1" descr="4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0.png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782218" cy="2896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C7" w:rsidRDefault="00110CC7" w:rsidP="00110CC7"/>
    <w:p w:rsidR="00110CC7" w:rsidRDefault="00110CC7" w:rsidP="00110CC7">
      <w:r>
        <w:lastRenderedPageBreak/>
        <w:t>Slučajevi korišćenja za običnogkorisnika su:</w:t>
      </w:r>
    </w:p>
    <w:p w:rsidR="00110CC7" w:rsidRDefault="00110CC7" w:rsidP="00110CC7">
      <w:proofErr w:type="gramStart"/>
      <w:r>
        <w:t>1.Registracija</w:t>
      </w:r>
      <w:proofErr w:type="gramEnd"/>
      <w:r>
        <w:t xml:space="preserve"> korisnika</w:t>
      </w:r>
    </w:p>
    <w:p w:rsidR="00110CC7" w:rsidRDefault="00110CC7" w:rsidP="00110CC7">
      <w:r>
        <w:t>2. Log in</w:t>
      </w:r>
    </w:p>
    <w:p w:rsidR="00110CC7" w:rsidRDefault="00110CC7" w:rsidP="00110CC7">
      <w:r>
        <w:t>3. Log out</w:t>
      </w:r>
    </w:p>
    <w:p w:rsidR="00110CC7" w:rsidRDefault="00110CC7" w:rsidP="00110CC7">
      <w:r>
        <w:t>4. Pregled naočara</w:t>
      </w:r>
    </w:p>
    <w:p w:rsidR="00110CC7" w:rsidRDefault="00110CC7" w:rsidP="00110CC7">
      <w:proofErr w:type="gramStart"/>
      <w:r>
        <w:t>5.Kupovina</w:t>
      </w:r>
      <w:proofErr w:type="gramEnd"/>
      <w:r>
        <w:t xml:space="preserve"> naočara</w:t>
      </w:r>
    </w:p>
    <w:p w:rsidR="00110CC7" w:rsidRDefault="00110CC7" w:rsidP="00110CC7">
      <w:r>
        <w:t>6. Pregled profila i brisanje kupovina</w:t>
      </w:r>
    </w:p>
    <w:p w:rsidR="00110CC7" w:rsidRDefault="00110CC7" w:rsidP="00110CC7"/>
    <w:p w:rsidR="00110CC7" w:rsidRDefault="00110CC7" w:rsidP="00110CC7">
      <w:pPr>
        <w:jc w:val="center"/>
      </w:pPr>
      <w:r>
        <w:rPr>
          <w:noProof/>
        </w:rPr>
        <w:drawing>
          <wp:inline distT="0" distB="0" distL="0" distR="0">
            <wp:extent cx="4982271" cy="2838846"/>
            <wp:effectExtent l="19050" t="0" r="8829" b="0"/>
            <wp:docPr id="6" name="Picture 5" descr="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982271" cy="2838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C7" w:rsidRDefault="00110CC7" w:rsidP="00110CC7"/>
    <w:p w:rsidR="00110CC7" w:rsidRDefault="00110CC7" w:rsidP="00110CC7"/>
    <w:p w:rsidR="00110CC7" w:rsidRDefault="00110CC7" w:rsidP="00110CC7"/>
    <w:p w:rsidR="00110CC7" w:rsidRDefault="00110CC7" w:rsidP="00110CC7"/>
    <w:p w:rsidR="00110CC7" w:rsidRDefault="00110CC7" w:rsidP="00110CC7"/>
    <w:p w:rsidR="00110CC7" w:rsidRDefault="00110CC7" w:rsidP="00110CC7"/>
    <w:p w:rsidR="00110CC7" w:rsidRDefault="00110CC7" w:rsidP="00110CC7"/>
    <w:p w:rsidR="00110CC7" w:rsidRDefault="00110CC7" w:rsidP="00110CC7"/>
    <w:p w:rsidR="00110CC7" w:rsidRDefault="00110CC7" w:rsidP="00110CC7"/>
    <w:p w:rsidR="00110CC7" w:rsidRDefault="00110CC7" w:rsidP="00110CC7"/>
    <w:p w:rsidR="00110CC7" w:rsidRDefault="00110CC7" w:rsidP="00110CC7">
      <w:r>
        <w:lastRenderedPageBreak/>
        <w:t>Slučajevi korišćenja za administratora:</w:t>
      </w:r>
    </w:p>
    <w:p w:rsidR="00110CC7" w:rsidRDefault="00110CC7" w:rsidP="00110CC7">
      <w:r>
        <w:t>1. Registracija administratora</w:t>
      </w:r>
    </w:p>
    <w:p w:rsidR="00110CC7" w:rsidRDefault="00110CC7" w:rsidP="00110CC7">
      <w:r>
        <w:t>2. Log in</w:t>
      </w:r>
    </w:p>
    <w:p w:rsidR="00110CC7" w:rsidRDefault="00110CC7" w:rsidP="00110CC7">
      <w:r>
        <w:t>3. Log out</w:t>
      </w:r>
    </w:p>
    <w:p w:rsidR="00110CC7" w:rsidRDefault="00110CC7" w:rsidP="00110CC7">
      <w:r>
        <w:t>4. Pregled naočara</w:t>
      </w:r>
    </w:p>
    <w:p w:rsidR="00110CC7" w:rsidRDefault="00110CC7" w:rsidP="00110CC7">
      <w:r>
        <w:t>5. Unos novih naočara</w:t>
      </w:r>
    </w:p>
    <w:p w:rsidR="00110CC7" w:rsidRDefault="00110CC7" w:rsidP="00110CC7">
      <w:r>
        <w:t>6. Brisanje naočara</w:t>
      </w:r>
    </w:p>
    <w:p w:rsidR="00110CC7" w:rsidRDefault="00110CC7" w:rsidP="00110CC7">
      <w:r>
        <w:t>7. Generisanje pdf-a za pregled rezervacija</w:t>
      </w:r>
    </w:p>
    <w:p w:rsidR="00110CC7" w:rsidRDefault="00110CC7" w:rsidP="00110CC7"/>
    <w:p w:rsidR="00110CC7" w:rsidRDefault="00110CC7" w:rsidP="00110CC7">
      <w:r>
        <w:rPr>
          <w:noProof/>
        </w:rPr>
        <w:drawing>
          <wp:inline distT="0" distB="0" distL="0" distR="0">
            <wp:extent cx="4972744" cy="3000794"/>
            <wp:effectExtent l="19050" t="0" r="0" b="0"/>
            <wp:docPr id="3" name="Picture 2" descr="4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1.png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972744" cy="3000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C7" w:rsidRPr="001C28D1" w:rsidRDefault="00110CC7" w:rsidP="00110CC7"/>
    <w:p w:rsidR="00110CC7" w:rsidRDefault="00110CC7" w:rsidP="00110CC7">
      <w:pPr>
        <w:pStyle w:val="Heading2"/>
      </w:pPr>
      <w:bookmarkStart w:id="7" w:name="_Toc346901967"/>
      <w:bookmarkStart w:id="8" w:name="_Toc461565429"/>
      <w:bookmarkStart w:id="9" w:name="_Toc30099934"/>
      <w:bookmarkStart w:id="10" w:name="_Toc30101325"/>
      <w:bookmarkStart w:id="11" w:name="_Toc30109965"/>
      <w:r w:rsidRPr="001C28D1">
        <w:t>Slučajevi</w:t>
      </w:r>
      <w:r>
        <w:t xml:space="preserve"> </w:t>
      </w:r>
      <w:r w:rsidRPr="001C28D1">
        <w:t>korišćenja</w:t>
      </w:r>
      <w:bookmarkEnd w:id="7"/>
      <w:bookmarkEnd w:id="8"/>
      <w:bookmarkEnd w:id="9"/>
      <w:bookmarkEnd w:id="10"/>
      <w:bookmarkEnd w:id="11"/>
    </w:p>
    <w:p w:rsidR="00110CC7" w:rsidRDefault="00110CC7" w:rsidP="00110CC7">
      <w:pPr>
        <w:pStyle w:val="Heading3"/>
      </w:pPr>
      <w:bookmarkStart w:id="12" w:name="_Toc461565430"/>
      <w:bookmarkStart w:id="13" w:name="_Toc30099935"/>
      <w:bookmarkStart w:id="14" w:name="_Toc30101326"/>
      <w:bookmarkStart w:id="15" w:name="_Toc30109966"/>
      <w:r>
        <w:t>Slučajevi korišćenja za korisnika</w:t>
      </w:r>
      <w:bookmarkEnd w:id="12"/>
      <w:bookmarkEnd w:id="13"/>
      <w:bookmarkEnd w:id="14"/>
      <w:bookmarkEnd w:id="15"/>
    </w:p>
    <w:p w:rsidR="00110CC7" w:rsidRPr="00D454C7" w:rsidRDefault="00110CC7" w:rsidP="00110CC7"/>
    <w:p w:rsidR="00110CC7" w:rsidRDefault="00110CC7" w:rsidP="00110CC7">
      <w:bookmarkStart w:id="16" w:name="_Toc461565431"/>
      <w:bookmarkStart w:id="17" w:name="_Toc30099936"/>
      <w:bookmarkStart w:id="18" w:name="_Toc30101327"/>
      <w:r>
        <w:t>Registracija ko</w:t>
      </w:r>
      <w:r w:rsidRPr="00D454C7">
        <w:t>r</w:t>
      </w:r>
      <w:r>
        <w:t>isnika</w:t>
      </w:r>
      <w:bookmarkEnd w:id="16"/>
      <w:bookmarkEnd w:id="17"/>
      <w:bookmarkEnd w:id="18"/>
    </w:p>
    <w:p w:rsidR="00110CC7" w:rsidRDefault="00110CC7" w:rsidP="00110CC7"/>
    <w:p w:rsidR="00110CC7" w:rsidRPr="008B608B" w:rsidRDefault="00110CC7" w:rsidP="00110CC7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Naziv SK:</w:t>
      </w:r>
      <w:r w:rsidRPr="008B608B">
        <w:rPr>
          <w:rFonts w:ascii="Times New Roman" w:hAnsi="Times New Roman"/>
          <w:szCs w:val="24"/>
          <w:lang w:val="de-DE"/>
        </w:rPr>
        <w:t>Registracija korisnika</w:t>
      </w:r>
    </w:p>
    <w:p w:rsidR="00110CC7" w:rsidRPr="008B608B" w:rsidRDefault="00110CC7" w:rsidP="00110CC7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szCs w:val="24"/>
          <w:lang w:val="de-DE"/>
        </w:rPr>
        <w:t>Svrha:</w:t>
      </w:r>
      <w:r w:rsidRPr="008B608B">
        <w:rPr>
          <w:rFonts w:ascii="Times New Roman" w:hAnsi="Times New Roman"/>
          <w:szCs w:val="24"/>
          <w:lang w:val="de-DE"/>
        </w:rPr>
        <w:t xml:space="preserve">Registracija korisnika na sajt </w:t>
      </w:r>
      <w:r>
        <w:rPr>
          <w:rFonts w:ascii="Times New Roman" w:hAnsi="Times New Roman"/>
          <w:szCs w:val="24"/>
          <w:lang w:val="de-DE"/>
        </w:rPr>
        <w:t>prodavnice</w:t>
      </w:r>
    </w:p>
    <w:p w:rsidR="00110CC7" w:rsidRDefault="00110CC7" w:rsidP="00110CC7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Akteri SK</w:t>
      </w:r>
      <w:r w:rsidRPr="008B608B">
        <w:rPr>
          <w:rFonts w:ascii="Times New Roman" w:hAnsi="Times New Roman"/>
          <w:b/>
          <w:szCs w:val="24"/>
          <w:lang w:val="de-DE"/>
        </w:rPr>
        <w:t>:</w:t>
      </w:r>
      <w:r>
        <w:rPr>
          <w:rFonts w:ascii="Times New Roman" w:hAnsi="Times New Roman"/>
          <w:szCs w:val="24"/>
          <w:lang w:val="de-DE"/>
        </w:rPr>
        <w:t>Korisnik</w:t>
      </w:r>
    </w:p>
    <w:p w:rsidR="00110CC7" w:rsidRPr="008B608B" w:rsidRDefault="00110CC7" w:rsidP="00110CC7">
      <w:pPr>
        <w:spacing w:after="0"/>
        <w:rPr>
          <w:rFonts w:ascii="Times New Roman" w:hAnsi="Times New Roman"/>
          <w:b/>
          <w:bCs/>
          <w:szCs w:val="24"/>
          <w:lang w:val="de-DE"/>
        </w:rPr>
      </w:pPr>
      <w:r w:rsidRPr="00761B39">
        <w:rPr>
          <w:rFonts w:ascii="Times New Roman" w:hAnsi="Times New Roman"/>
          <w:b/>
          <w:szCs w:val="24"/>
          <w:lang w:val="de-DE"/>
        </w:rPr>
        <w:t>Preduslov</w:t>
      </w:r>
      <w:r>
        <w:rPr>
          <w:rFonts w:ascii="Times New Roman" w:hAnsi="Times New Roman"/>
          <w:szCs w:val="24"/>
          <w:lang w:val="de-DE"/>
        </w:rPr>
        <w:t>:/</w:t>
      </w:r>
    </w:p>
    <w:p w:rsidR="00110CC7" w:rsidRPr="008B608B" w:rsidRDefault="00110CC7" w:rsidP="00110CC7">
      <w:pPr>
        <w:spacing w:after="0"/>
        <w:rPr>
          <w:rFonts w:ascii="Times New Roman" w:hAnsi="Times New Roman"/>
          <w:szCs w:val="24"/>
          <w:lang w:val="de-DE"/>
        </w:rPr>
      </w:pPr>
    </w:p>
    <w:p w:rsidR="00110CC7" w:rsidRPr="00094D70" w:rsidRDefault="00110CC7" w:rsidP="00110CC7">
      <w:pPr>
        <w:spacing w:after="0"/>
        <w:rPr>
          <w:b/>
          <w:i/>
          <w:lang w:val="de-DE"/>
        </w:rPr>
      </w:pPr>
      <w:r w:rsidRPr="00094D70">
        <w:rPr>
          <w:b/>
          <w:i/>
          <w:lang w:val="de-DE"/>
        </w:rPr>
        <w:lastRenderedPageBreak/>
        <w:t>Osnovni scenario:</w:t>
      </w:r>
    </w:p>
    <w:p w:rsidR="00110CC7" w:rsidRPr="00A12999" w:rsidRDefault="00110CC7" w:rsidP="00110CC7"/>
    <w:p w:rsidR="00110CC7" w:rsidRDefault="00110CC7" w:rsidP="00110CC7">
      <w:pPr>
        <w:pStyle w:val="ListParagraph"/>
        <w:numPr>
          <w:ilvl w:val="0"/>
          <w:numId w:val="2"/>
        </w:numPr>
        <w:jc w:val="left"/>
      </w:pPr>
      <w:r>
        <w:t>Korisnik otvara odgovarajuću formu za registraciju.(APSO)</w:t>
      </w:r>
    </w:p>
    <w:p w:rsidR="00110CC7" w:rsidRDefault="00110CC7" w:rsidP="00110CC7">
      <w:pPr>
        <w:pStyle w:val="ListParagraph"/>
        <w:numPr>
          <w:ilvl w:val="0"/>
          <w:numId w:val="2"/>
        </w:numPr>
        <w:jc w:val="left"/>
      </w:pPr>
      <w:r>
        <w:t>Sistem vraća formu za registraciju.(IA)</w:t>
      </w:r>
    </w:p>
    <w:p w:rsidR="00110CC7" w:rsidRPr="00761B39" w:rsidRDefault="00110CC7" w:rsidP="00110CC7">
      <w:pPr>
        <w:pStyle w:val="ListParagraph"/>
        <w:numPr>
          <w:ilvl w:val="0"/>
          <w:numId w:val="2"/>
        </w:numPr>
        <w:jc w:val="left"/>
        <w:rPr>
          <w:lang w:val="de-DE"/>
        </w:rPr>
      </w:pPr>
      <w:r w:rsidRPr="00761B39">
        <w:rPr>
          <w:lang w:val="de-DE"/>
        </w:rPr>
        <w:t xml:space="preserve">Nakon unosa </w:t>
      </w:r>
      <w:r>
        <w:rPr>
          <w:lang w:val="de-DE"/>
        </w:rPr>
        <w:t xml:space="preserve">podataka korisnik pritiska dugme </w:t>
      </w:r>
      <w:r w:rsidRPr="00761B39">
        <w:rPr>
          <w:lang w:val="de-DE"/>
        </w:rPr>
        <w:t>“</w:t>
      </w:r>
      <w:r>
        <w:rPr>
          <w:lang w:val="de-DE"/>
        </w:rPr>
        <w:t>Registruj se.“(APSO)</w:t>
      </w:r>
    </w:p>
    <w:p w:rsidR="00110CC7" w:rsidRDefault="00110CC7" w:rsidP="00110CC7">
      <w:pPr>
        <w:pStyle w:val="ListParagraph"/>
        <w:numPr>
          <w:ilvl w:val="0"/>
          <w:numId w:val="2"/>
        </w:numPr>
        <w:jc w:val="left"/>
        <w:rPr>
          <w:lang w:val="de-DE"/>
        </w:rPr>
      </w:pPr>
      <w:r w:rsidRPr="008B608B">
        <w:rPr>
          <w:lang w:val="de-DE"/>
        </w:rPr>
        <w:t>Sistem</w:t>
      </w:r>
      <w:r>
        <w:rPr>
          <w:lang w:val="de-DE"/>
        </w:rPr>
        <w:t xml:space="preserve"> prihvata podatke, proverava ih i šalje poruku „Uspe</w:t>
      </w:r>
      <w:r>
        <w:t>šno ste se registrovali</w:t>
      </w:r>
      <w:r>
        <w:rPr>
          <w:lang w:val="de-DE"/>
        </w:rPr>
        <w:t>“</w:t>
      </w:r>
      <w:r w:rsidRPr="008B608B">
        <w:rPr>
          <w:lang w:val="de-DE"/>
        </w:rPr>
        <w:t>.</w:t>
      </w:r>
      <w:r>
        <w:rPr>
          <w:lang w:val="de-DE"/>
        </w:rPr>
        <w:t>(IA)</w:t>
      </w:r>
    </w:p>
    <w:p w:rsidR="00110CC7" w:rsidRPr="004566FD" w:rsidRDefault="00110CC7" w:rsidP="00110CC7">
      <w:pPr>
        <w:spacing w:after="0"/>
        <w:ind w:left="360"/>
        <w:rPr>
          <w:b/>
          <w:lang w:val="de-DE"/>
        </w:rPr>
      </w:pPr>
      <w:r w:rsidRPr="004566FD">
        <w:rPr>
          <w:b/>
          <w:lang w:val="de-DE"/>
        </w:rPr>
        <w:t>Dijagram sekvenci:</w:t>
      </w:r>
    </w:p>
    <w:p w:rsidR="00110CC7" w:rsidRPr="004566FD" w:rsidRDefault="00110CC7" w:rsidP="00110CC7">
      <w:pPr>
        <w:rPr>
          <w:lang w:val="de-DE"/>
        </w:rPr>
      </w:pPr>
    </w:p>
    <w:p w:rsidR="00110CC7" w:rsidRDefault="00110CC7" w:rsidP="00110CC7">
      <w:pPr>
        <w:pStyle w:val="ListParagraph"/>
        <w:jc w:val="left"/>
        <w:rPr>
          <w:lang w:val="de-DE"/>
        </w:rPr>
      </w:pPr>
    </w:p>
    <w:p w:rsidR="00110CC7" w:rsidRDefault="00110CC7" w:rsidP="00110CC7">
      <w:pPr>
        <w:pStyle w:val="ListParagraph"/>
        <w:ind w:left="0"/>
        <w:jc w:val="left"/>
      </w:pPr>
      <w:r w:rsidRPr="002B3A0D">
        <w:object w:dxaOrig="10953" w:dyaOrig="6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96.5pt;height:285.75pt" o:ole="">
            <v:imagedata r:id="rId8" o:title=""/>
          </v:shape>
          <o:OLEObject Type="Embed" ProgID="Visio.Drawing.11" ShapeID="_x0000_i1026" DrawAspect="Content" ObjectID="_1693223088" r:id="rId9"/>
        </w:object>
      </w:r>
    </w:p>
    <w:p w:rsidR="00110CC7" w:rsidRDefault="00110CC7" w:rsidP="00110CC7">
      <w:pPr>
        <w:pStyle w:val="ListParagraph"/>
        <w:ind w:left="0"/>
        <w:jc w:val="left"/>
      </w:pPr>
    </w:p>
    <w:p w:rsidR="00110CC7" w:rsidRPr="004566FD" w:rsidRDefault="00110CC7" w:rsidP="00110CC7">
      <w:pPr>
        <w:pStyle w:val="ListParagraph"/>
        <w:ind w:left="0"/>
        <w:jc w:val="left"/>
        <w:rPr>
          <w:lang w:val="de-DE"/>
        </w:rPr>
      </w:pPr>
      <w:r w:rsidRPr="00A12999">
        <w:rPr>
          <w:b/>
          <w:lang w:val="de-DE"/>
        </w:rPr>
        <w:t xml:space="preserve">Alternativni scenario: </w:t>
      </w:r>
    </w:p>
    <w:p w:rsidR="00110CC7" w:rsidRDefault="00110CC7" w:rsidP="00110CC7">
      <w:pPr>
        <w:spacing w:after="0"/>
        <w:ind w:left="360"/>
        <w:rPr>
          <w:lang w:val="de-DE"/>
        </w:rPr>
      </w:pPr>
      <w:r>
        <w:rPr>
          <w:lang w:val="de-DE"/>
        </w:rPr>
        <w:t>4</w:t>
      </w:r>
      <w:r w:rsidRPr="00A12999">
        <w:rPr>
          <w:lang w:val="de-DE"/>
        </w:rPr>
        <w:t>.1.</w:t>
      </w:r>
      <w:r>
        <w:rPr>
          <w:lang w:val="de-DE"/>
        </w:rPr>
        <w:t xml:space="preserve"> Sistem javlja da uneto korisničko</w:t>
      </w:r>
      <w:r w:rsidRPr="00A12999">
        <w:rPr>
          <w:lang w:val="de-DE"/>
        </w:rPr>
        <w:t xml:space="preserve"> korisničko </w:t>
      </w:r>
      <w:r>
        <w:rPr>
          <w:lang w:val="de-DE"/>
        </w:rPr>
        <w:t xml:space="preserve">ili email </w:t>
      </w:r>
      <w:r w:rsidRPr="00A12999">
        <w:rPr>
          <w:lang w:val="de-DE"/>
        </w:rPr>
        <w:t>ime</w:t>
      </w:r>
      <w:r>
        <w:rPr>
          <w:lang w:val="de-DE"/>
        </w:rPr>
        <w:t xml:space="preserve"> već postoji u bazi</w:t>
      </w:r>
      <w:r w:rsidRPr="00A12999">
        <w:rPr>
          <w:lang w:val="de-DE"/>
        </w:rPr>
        <w:t xml:space="preserve"> porukom “</w:t>
      </w:r>
      <w:r>
        <w:rPr>
          <w:lang w:val="de-DE"/>
        </w:rPr>
        <w:t>Korisnik sa ovim korisničkim imenom već postoji" ili "Korisnik sa ovim emailom već postoji".</w:t>
      </w:r>
    </w:p>
    <w:p w:rsidR="00110CC7" w:rsidRDefault="00110CC7" w:rsidP="00110CC7">
      <w:pPr>
        <w:spacing w:after="0"/>
        <w:rPr>
          <w:b/>
          <w:lang w:val="de-DE"/>
        </w:rPr>
      </w:pPr>
      <w:r w:rsidRPr="00480AD1">
        <w:rPr>
          <w:b/>
          <w:lang w:val="de-DE"/>
        </w:rPr>
        <w:t>Dijagram sekvenci:</w:t>
      </w:r>
    </w:p>
    <w:p w:rsidR="00110CC7" w:rsidRDefault="00110CC7" w:rsidP="00110CC7">
      <w:pPr>
        <w:spacing w:after="0"/>
        <w:ind w:left="360"/>
        <w:rPr>
          <w:lang w:val="de-DE"/>
        </w:rPr>
      </w:pPr>
    </w:p>
    <w:p w:rsidR="00110CC7" w:rsidRDefault="00110CC7" w:rsidP="00110CC7">
      <w:pPr>
        <w:spacing w:after="0"/>
        <w:ind w:left="360"/>
        <w:rPr>
          <w:lang w:val="de-DE"/>
        </w:rPr>
      </w:pPr>
    </w:p>
    <w:p w:rsidR="00110CC7" w:rsidRPr="00A12999" w:rsidRDefault="00110CC7" w:rsidP="00110CC7">
      <w:pPr>
        <w:tabs>
          <w:tab w:val="left" w:pos="0"/>
        </w:tabs>
        <w:spacing w:after="0"/>
        <w:ind w:left="360" w:hanging="360"/>
        <w:rPr>
          <w:b/>
          <w:lang w:val="de-DE"/>
        </w:rPr>
      </w:pPr>
      <w:r w:rsidRPr="002B3A0D">
        <w:object w:dxaOrig="10953" w:dyaOrig="6314">
          <v:shape id="_x0000_i1027" type="#_x0000_t75" style="width:496.5pt;height:285.75pt" o:ole="">
            <v:imagedata r:id="rId10" o:title=""/>
          </v:shape>
          <o:OLEObject Type="Embed" ProgID="Visio.Drawing.11" ShapeID="_x0000_i1027" DrawAspect="Content" ObjectID="_1693223089" r:id="rId11"/>
        </w:object>
      </w:r>
    </w:p>
    <w:p w:rsidR="00110CC7" w:rsidRPr="00A12999" w:rsidRDefault="00110CC7" w:rsidP="00110CC7"/>
    <w:p w:rsidR="00110CC7" w:rsidRDefault="00110CC7" w:rsidP="00110CC7">
      <w:bookmarkStart w:id="19" w:name="_Toc461565432"/>
      <w:bookmarkStart w:id="20" w:name="_Toc30099937"/>
      <w:bookmarkStart w:id="21" w:name="_Toc30101328"/>
      <w:r>
        <w:t>Log in.</w:t>
      </w:r>
      <w:bookmarkEnd w:id="19"/>
      <w:bookmarkEnd w:id="20"/>
      <w:bookmarkEnd w:id="21"/>
    </w:p>
    <w:p w:rsidR="00110CC7" w:rsidRPr="001E482D" w:rsidRDefault="00110CC7" w:rsidP="00110CC7">
      <w:pPr>
        <w:spacing w:after="0"/>
        <w:rPr>
          <w:rFonts w:ascii="Times New Roman" w:hAnsi="Times New Roman"/>
          <w:szCs w:val="24"/>
        </w:rPr>
      </w:pPr>
      <w:r w:rsidRPr="001E482D">
        <w:rPr>
          <w:rFonts w:ascii="Times New Roman" w:hAnsi="Times New Roman"/>
          <w:b/>
          <w:bCs/>
          <w:szCs w:val="24"/>
        </w:rPr>
        <w:t>Naziv SK:</w:t>
      </w:r>
      <w:r>
        <w:rPr>
          <w:rFonts w:ascii="Times New Roman" w:hAnsi="Times New Roman"/>
          <w:szCs w:val="24"/>
        </w:rPr>
        <w:t xml:space="preserve"> Log in</w:t>
      </w:r>
    </w:p>
    <w:p w:rsidR="00110CC7" w:rsidRPr="001E482D" w:rsidRDefault="00110CC7" w:rsidP="00110CC7">
      <w:pPr>
        <w:spacing w:after="0"/>
        <w:rPr>
          <w:rFonts w:ascii="Times New Roman" w:hAnsi="Times New Roman"/>
          <w:szCs w:val="24"/>
        </w:rPr>
      </w:pPr>
      <w:r w:rsidRPr="001E482D">
        <w:rPr>
          <w:rFonts w:ascii="Times New Roman" w:hAnsi="Times New Roman"/>
          <w:b/>
          <w:szCs w:val="24"/>
        </w:rPr>
        <w:t>Svrha:</w:t>
      </w:r>
      <w:r>
        <w:rPr>
          <w:rFonts w:ascii="Times New Roman" w:hAnsi="Times New Roman"/>
          <w:b/>
          <w:szCs w:val="24"/>
        </w:rPr>
        <w:t xml:space="preserve"> </w:t>
      </w:r>
      <w:r>
        <w:rPr>
          <w:rFonts w:ascii="Times New Roman" w:hAnsi="Times New Roman"/>
          <w:szCs w:val="24"/>
        </w:rPr>
        <w:t>Logovanje korisnika u cilju pregleda naočara i njihove kupovine</w:t>
      </w:r>
    </w:p>
    <w:p w:rsidR="00110CC7" w:rsidRPr="008B608B" w:rsidRDefault="00110CC7" w:rsidP="00110CC7">
      <w:pPr>
        <w:spacing w:after="0"/>
        <w:rPr>
          <w:rFonts w:ascii="Times New Roman" w:hAnsi="Times New Roman"/>
          <w:b/>
          <w:bCs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Akteri SK</w:t>
      </w:r>
      <w:r w:rsidRPr="008B608B">
        <w:rPr>
          <w:rFonts w:ascii="Times New Roman" w:hAnsi="Times New Roman"/>
          <w:b/>
          <w:szCs w:val="24"/>
          <w:lang w:val="de-DE"/>
        </w:rPr>
        <w:t>:</w:t>
      </w:r>
      <w:r>
        <w:rPr>
          <w:rFonts w:ascii="Times New Roman" w:hAnsi="Times New Roman"/>
          <w:szCs w:val="24"/>
          <w:lang w:val="de-DE"/>
        </w:rPr>
        <w:t>Korisnik</w:t>
      </w:r>
    </w:p>
    <w:p w:rsidR="00110CC7" w:rsidRPr="00480AD1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b/>
          <w:lang w:val="de-DE"/>
        </w:rPr>
      </w:pPr>
      <w:r w:rsidRPr="00480AD1">
        <w:rPr>
          <w:b/>
          <w:lang w:val="de-DE"/>
        </w:rPr>
        <w:t>Osnovni scenario:</w:t>
      </w:r>
    </w:p>
    <w:p w:rsidR="00110CC7" w:rsidRPr="00480AD1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pStyle w:val="ListParagraph"/>
        <w:numPr>
          <w:ilvl w:val="0"/>
          <w:numId w:val="3"/>
        </w:numPr>
        <w:spacing w:after="0"/>
        <w:rPr>
          <w:lang w:val="de-DE"/>
        </w:rPr>
      </w:pPr>
      <w:r>
        <w:rPr>
          <w:lang w:val="de-DE"/>
        </w:rPr>
        <w:t>Korisnik poziva sistem da otvori formu za Log in (APSO)</w:t>
      </w:r>
    </w:p>
    <w:p w:rsidR="00110CC7" w:rsidRDefault="00110CC7" w:rsidP="00110CC7">
      <w:pPr>
        <w:pStyle w:val="ListParagraph"/>
        <w:numPr>
          <w:ilvl w:val="0"/>
          <w:numId w:val="3"/>
        </w:numPr>
        <w:spacing w:after="0"/>
        <w:rPr>
          <w:lang w:val="de-DE"/>
        </w:rPr>
      </w:pPr>
      <w:r>
        <w:rPr>
          <w:lang w:val="de-DE"/>
        </w:rPr>
        <w:t>Sistem otvara formu za log in. (IA)</w:t>
      </w:r>
    </w:p>
    <w:p w:rsidR="00110CC7" w:rsidRPr="00307425" w:rsidRDefault="00110CC7" w:rsidP="00110CC7">
      <w:pPr>
        <w:pStyle w:val="ListParagraph"/>
        <w:numPr>
          <w:ilvl w:val="0"/>
          <w:numId w:val="3"/>
        </w:numPr>
        <w:spacing w:after="0"/>
        <w:rPr>
          <w:lang w:val="de-DE"/>
        </w:rPr>
      </w:pPr>
      <w:r w:rsidRPr="00307425">
        <w:rPr>
          <w:lang w:val="de-DE"/>
        </w:rPr>
        <w:t xml:space="preserve">Korisnik unosi </w:t>
      </w:r>
      <w:r>
        <w:rPr>
          <w:lang w:val="de-DE"/>
        </w:rPr>
        <w:t>korisnicko ime</w:t>
      </w:r>
      <w:r w:rsidRPr="00307425">
        <w:rPr>
          <w:lang w:val="de-DE"/>
        </w:rPr>
        <w:t xml:space="preserve"> i </w:t>
      </w:r>
      <w:r>
        <w:rPr>
          <w:lang w:val="de-DE"/>
        </w:rPr>
        <w:t>sifru</w:t>
      </w:r>
      <w:r w:rsidRPr="00307425">
        <w:rPr>
          <w:lang w:val="de-DE"/>
        </w:rPr>
        <w:t xml:space="preserve"> i  potvrđuje unos</w:t>
      </w:r>
      <w:r>
        <w:rPr>
          <w:lang w:val="de-DE"/>
        </w:rPr>
        <w:t>.(APSO)</w:t>
      </w:r>
    </w:p>
    <w:p w:rsidR="00110CC7" w:rsidRDefault="00110CC7" w:rsidP="00110CC7">
      <w:pPr>
        <w:pStyle w:val="ListParagraph"/>
        <w:numPr>
          <w:ilvl w:val="0"/>
          <w:numId w:val="3"/>
        </w:numPr>
        <w:spacing w:after="0"/>
        <w:rPr>
          <w:lang w:val="de-DE"/>
        </w:rPr>
      </w:pPr>
      <w:r w:rsidRPr="00307425">
        <w:rPr>
          <w:lang w:val="de-DE"/>
        </w:rPr>
        <w:t xml:space="preserve">Sistem prosleđuje korisnika na </w:t>
      </w:r>
      <w:r>
        <w:rPr>
          <w:lang w:val="de-DE"/>
        </w:rPr>
        <w:t>odgovarajucu</w:t>
      </w:r>
      <w:r w:rsidRPr="00307425">
        <w:rPr>
          <w:lang w:val="de-DE"/>
        </w:rPr>
        <w:t xml:space="preserve"> stran</w:t>
      </w:r>
      <w:r>
        <w:rPr>
          <w:lang w:val="de-DE"/>
        </w:rPr>
        <w:t>icu – stranica dobrodošlice.(IA)</w:t>
      </w:r>
    </w:p>
    <w:p w:rsidR="00110CC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lang w:val="de-DE"/>
        </w:rPr>
      </w:pPr>
    </w:p>
    <w:p w:rsidR="00110CC7" w:rsidRPr="006D7E7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b/>
          <w:lang w:val="de-DE"/>
        </w:rPr>
      </w:pPr>
      <w:r w:rsidRPr="00480AD1">
        <w:rPr>
          <w:b/>
          <w:lang w:val="de-DE"/>
        </w:rPr>
        <w:lastRenderedPageBreak/>
        <w:t>Dijagram sekvenci:</w:t>
      </w:r>
    </w:p>
    <w:p w:rsidR="00110CC7" w:rsidRDefault="00110CC7" w:rsidP="00110CC7">
      <w:pPr>
        <w:spacing w:after="0"/>
        <w:rPr>
          <w:b/>
          <w:lang w:val="de-DE"/>
        </w:rPr>
      </w:pPr>
    </w:p>
    <w:p w:rsidR="00110CC7" w:rsidRDefault="00110CC7" w:rsidP="00110CC7">
      <w:pPr>
        <w:spacing w:after="0"/>
      </w:pPr>
      <w:r w:rsidRPr="002B3A0D">
        <w:object w:dxaOrig="10953" w:dyaOrig="6314">
          <v:shape id="_x0000_i1028" type="#_x0000_t75" style="width:496.5pt;height:285.75pt" o:ole="">
            <v:imagedata r:id="rId12" o:title=""/>
          </v:shape>
          <o:OLEObject Type="Embed" ProgID="Visio.Drawing.11" ShapeID="_x0000_i1028" DrawAspect="Content" ObjectID="_1693223090" r:id="rId13"/>
        </w:object>
      </w:r>
    </w:p>
    <w:p w:rsidR="00110CC7" w:rsidRPr="00480AD1" w:rsidRDefault="00110CC7" w:rsidP="00110CC7">
      <w:pPr>
        <w:spacing w:after="0"/>
        <w:rPr>
          <w:b/>
          <w:lang w:val="de-DE"/>
        </w:rPr>
      </w:pPr>
    </w:p>
    <w:p w:rsidR="00110CC7" w:rsidRPr="00480AD1" w:rsidRDefault="00110CC7" w:rsidP="00110CC7">
      <w:pPr>
        <w:spacing w:after="0"/>
        <w:jc w:val="center"/>
        <w:rPr>
          <w:lang w:val="de-DE"/>
        </w:rPr>
      </w:pPr>
    </w:p>
    <w:p w:rsidR="00110CC7" w:rsidRPr="002834BD" w:rsidRDefault="00110CC7" w:rsidP="00110CC7">
      <w:pPr>
        <w:spacing w:after="0"/>
        <w:rPr>
          <w:b/>
          <w:lang w:val="de-DE"/>
        </w:rPr>
      </w:pPr>
      <w:r w:rsidRPr="002834BD">
        <w:rPr>
          <w:b/>
          <w:lang w:val="de-DE"/>
        </w:rPr>
        <w:t>Alternativni scenario:</w:t>
      </w:r>
    </w:p>
    <w:p w:rsidR="00110CC7" w:rsidRDefault="00110CC7" w:rsidP="00110CC7">
      <w:pPr>
        <w:tabs>
          <w:tab w:val="left" w:pos="709"/>
        </w:tabs>
        <w:spacing w:after="0"/>
        <w:ind w:left="851" w:hanging="851"/>
        <w:rPr>
          <w:lang w:val="de-DE"/>
        </w:rPr>
      </w:pPr>
      <w:r>
        <w:rPr>
          <w:lang w:val="de-DE"/>
        </w:rPr>
        <w:t>4</w:t>
      </w:r>
      <w:r w:rsidRPr="002834BD">
        <w:rPr>
          <w:lang w:val="de-DE"/>
        </w:rPr>
        <w:t>.1.</w:t>
      </w:r>
      <w:r>
        <w:rPr>
          <w:lang w:val="de-DE"/>
        </w:rPr>
        <w:tab/>
      </w:r>
      <w:r w:rsidRPr="002834BD">
        <w:rPr>
          <w:lang w:val="de-DE"/>
        </w:rPr>
        <w:t xml:space="preserve">Pogrešno uneti </w:t>
      </w:r>
      <w:r>
        <w:rPr>
          <w:lang w:val="de-DE"/>
        </w:rPr>
        <w:t>korisničko ime ili šifra</w:t>
      </w:r>
      <w:r w:rsidRPr="002834BD">
        <w:rPr>
          <w:lang w:val="de-DE"/>
        </w:rPr>
        <w:t>, sistem obaveštava korisnika o grešci</w:t>
      </w:r>
      <w:r>
        <w:rPr>
          <w:lang w:val="de-DE"/>
        </w:rPr>
        <w:t xml:space="preserve"> porukom   </w:t>
      </w:r>
      <w:r w:rsidRPr="003642F6">
        <w:rPr>
          <w:lang w:val="de-DE"/>
        </w:rPr>
        <w:t>:</w:t>
      </w:r>
      <w:r>
        <w:rPr>
          <w:lang w:val="de-DE"/>
        </w:rPr>
        <w:t>“Pogresno korisničiko ime ili šifra</w:t>
      </w:r>
      <w:r w:rsidRPr="00F3570F">
        <w:rPr>
          <w:lang w:val="de-DE"/>
        </w:rPr>
        <w:t xml:space="preserve">. </w:t>
      </w:r>
      <w:r>
        <w:rPr>
          <w:lang w:val="de-DE"/>
        </w:rPr>
        <w:t>“(IA)</w:t>
      </w:r>
    </w:p>
    <w:p w:rsidR="00110CC7" w:rsidRDefault="00110CC7" w:rsidP="00110CC7">
      <w:pPr>
        <w:spacing w:after="0"/>
        <w:rPr>
          <w:lang w:val="de-DE"/>
        </w:rPr>
      </w:pPr>
      <w:r>
        <w:rPr>
          <w:lang w:val="de-DE"/>
        </w:rPr>
        <w:t>4</w:t>
      </w:r>
      <w:r w:rsidRPr="002834BD">
        <w:rPr>
          <w:lang w:val="de-DE"/>
        </w:rPr>
        <w:t>.2.</w:t>
      </w:r>
      <w:r>
        <w:rPr>
          <w:lang w:val="de-DE"/>
        </w:rPr>
        <w:tab/>
      </w:r>
      <w:r w:rsidRPr="002834BD">
        <w:rPr>
          <w:lang w:val="de-DE"/>
        </w:rPr>
        <w:t>Ukoliko sistem ne može da se poveže na bazu obaveštava korisnika o tome</w:t>
      </w:r>
      <w:r>
        <w:rPr>
          <w:lang w:val="de-DE"/>
        </w:rPr>
        <w:t>.(IA)</w:t>
      </w:r>
    </w:p>
    <w:p w:rsidR="00110CC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b/>
          <w:lang w:val="de-DE"/>
        </w:rPr>
      </w:pPr>
      <w:r w:rsidRPr="00480AD1">
        <w:rPr>
          <w:b/>
          <w:lang w:val="de-DE"/>
        </w:rPr>
        <w:lastRenderedPageBreak/>
        <w:t>Dijagram sekvenci:</w:t>
      </w:r>
    </w:p>
    <w:p w:rsidR="00110CC7" w:rsidRDefault="00110CC7" w:rsidP="00110CC7">
      <w:pPr>
        <w:spacing w:after="0"/>
        <w:rPr>
          <w:lang w:val="de-DE"/>
        </w:rPr>
      </w:pPr>
    </w:p>
    <w:p w:rsidR="00110CC7" w:rsidRPr="004566FD" w:rsidRDefault="00110CC7" w:rsidP="00110CC7">
      <w:pPr>
        <w:spacing w:after="0"/>
        <w:rPr>
          <w:lang w:val="de-DE"/>
        </w:rPr>
      </w:pPr>
      <w:r w:rsidRPr="002B3A0D">
        <w:object w:dxaOrig="10953" w:dyaOrig="6314">
          <v:shape id="_x0000_i1029" type="#_x0000_t75" style="width:496.5pt;height:285.75pt" o:ole="">
            <v:imagedata r:id="rId14" o:title=""/>
          </v:shape>
          <o:OLEObject Type="Embed" ProgID="Visio.Drawing.11" ShapeID="_x0000_i1029" DrawAspect="Content" ObjectID="_1693223091" r:id="rId15"/>
        </w:object>
      </w:r>
    </w:p>
    <w:p w:rsidR="00110CC7" w:rsidRDefault="00110CC7" w:rsidP="00110CC7">
      <w:bookmarkStart w:id="22" w:name="_Toc461565433"/>
      <w:bookmarkStart w:id="23" w:name="_Toc30099938"/>
      <w:bookmarkStart w:id="24" w:name="_Toc30101329"/>
      <w:r>
        <w:t>Log out</w:t>
      </w:r>
      <w:bookmarkEnd w:id="22"/>
      <w:bookmarkEnd w:id="23"/>
      <w:bookmarkEnd w:id="24"/>
    </w:p>
    <w:p w:rsidR="00110CC7" w:rsidRPr="008B608B" w:rsidRDefault="00110CC7" w:rsidP="00110CC7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Naziv SK:</w:t>
      </w:r>
      <w:r>
        <w:rPr>
          <w:rFonts w:ascii="Times New Roman" w:hAnsi="Times New Roman"/>
          <w:szCs w:val="24"/>
          <w:lang w:val="de-DE"/>
        </w:rPr>
        <w:t>Log out</w:t>
      </w:r>
    </w:p>
    <w:p w:rsidR="00110CC7" w:rsidRPr="008B608B" w:rsidRDefault="00110CC7" w:rsidP="00110CC7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szCs w:val="24"/>
          <w:lang w:val="de-DE"/>
        </w:rPr>
        <w:t>Svrha:</w:t>
      </w:r>
      <w:r>
        <w:rPr>
          <w:rFonts w:ascii="Times New Roman" w:hAnsi="Times New Roman"/>
          <w:szCs w:val="24"/>
          <w:lang w:val="de-DE"/>
        </w:rPr>
        <w:t xml:space="preserve"> Odjava korisnika sa sistema</w:t>
      </w:r>
    </w:p>
    <w:p w:rsidR="00110CC7" w:rsidRDefault="00110CC7" w:rsidP="00110CC7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Akteri SK</w:t>
      </w:r>
      <w:r w:rsidRPr="008B608B">
        <w:rPr>
          <w:rFonts w:ascii="Times New Roman" w:hAnsi="Times New Roman"/>
          <w:b/>
          <w:szCs w:val="24"/>
          <w:lang w:val="de-DE"/>
        </w:rPr>
        <w:t>:</w:t>
      </w:r>
      <w:r w:rsidRPr="008B608B">
        <w:rPr>
          <w:rFonts w:ascii="Times New Roman" w:hAnsi="Times New Roman"/>
          <w:szCs w:val="24"/>
          <w:lang w:val="de-DE"/>
        </w:rPr>
        <w:t xml:space="preserve"> Korisn</w:t>
      </w:r>
      <w:r>
        <w:rPr>
          <w:rFonts w:ascii="Times New Roman" w:hAnsi="Times New Roman"/>
          <w:szCs w:val="24"/>
          <w:lang w:val="de-DE"/>
        </w:rPr>
        <w:t>ik</w:t>
      </w:r>
    </w:p>
    <w:p w:rsidR="00110CC7" w:rsidRPr="008B608B" w:rsidRDefault="00110CC7" w:rsidP="00110CC7">
      <w:pPr>
        <w:spacing w:after="0"/>
        <w:rPr>
          <w:rFonts w:ascii="Times New Roman" w:hAnsi="Times New Roman"/>
          <w:szCs w:val="24"/>
          <w:lang w:val="de-DE"/>
        </w:rPr>
      </w:pPr>
      <w:r w:rsidRPr="00F3570F">
        <w:rPr>
          <w:rFonts w:ascii="Arial" w:hAnsi="Arial" w:cs="Arial"/>
          <w:b/>
          <w:szCs w:val="24"/>
          <w:lang w:val="de-DE"/>
        </w:rPr>
        <w:t>Preduslov</w:t>
      </w:r>
      <w:r w:rsidRPr="00F3570F">
        <w:rPr>
          <w:rFonts w:ascii="Times New Roman" w:hAnsi="Times New Roman"/>
          <w:szCs w:val="24"/>
          <w:lang w:val="de-DE"/>
        </w:rPr>
        <w:t>:Akter je predhodno u</w:t>
      </w:r>
      <w:r>
        <w:rPr>
          <w:rFonts w:ascii="Times New Roman" w:hAnsi="Times New Roman"/>
          <w:szCs w:val="24"/>
          <w:lang w:val="de-DE"/>
        </w:rPr>
        <w:t>logovan na sistem</w:t>
      </w:r>
    </w:p>
    <w:p w:rsidR="00110CC7" w:rsidRPr="008B608B" w:rsidRDefault="00110CC7" w:rsidP="00110CC7">
      <w:pPr>
        <w:spacing w:after="0"/>
        <w:rPr>
          <w:rFonts w:ascii="Times New Roman" w:hAnsi="Times New Roman"/>
          <w:b/>
          <w:bCs/>
          <w:szCs w:val="24"/>
          <w:lang w:val="de-DE"/>
        </w:rPr>
      </w:pPr>
    </w:p>
    <w:p w:rsidR="00110CC7" w:rsidRPr="00B228C2" w:rsidRDefault="00110CC7" w:rsidP="00110CC7">
      <w:pPr>
        <w:spacing w:after="0"/>
        <w:rPr>
          <w:i/>
          <w:lang w:val="de-DE"/>
        </w:rPr>
      </w:pPr>
      <w:r w:rsidRPr="00B228C2">
        <w:rPr>
          <w:b/>
          <w:i/>
          <w:lang w:val="de-DE"/>
        </w:rPr>
        <w:t>Osnovni scenario:</w:t>
      </w:r>
    </w:p>
    <w:p w:rsidR="00110CC7" w:rsidRPr="0008580B" w:rsidRDefault="00110CC7" w:rsidP="00110CC7">
      <w:pPr>
        <w:pStyle w:val="ListParagraph"/>
        <w:numPr>
          <w:ilvl w:val="0"/>
          <w:numId w:val="4"/>
        </w:numPr>
        <w:spacing w:after="0"/>
      </w:pPr>
      <w:r w:rsidRPr="0008580B">
        <w:t>Korisnik</w:t>
      </w:r>
      <w:r>
        <w:t xml:space="preserve"> </w:t>
      </w:r>
      <w:r w:rsidRPr="0008580B">
        <w:t>bira</w:t>
      </w:r>
      <w:r>
        <w:t xml:space="preserve"> </w:t>
      </w:r>
      <w:r w:rsidRPr="0008580B">
        <w:t>opciju „Logout“</w:t>
      </w:r>
      <w:r>
        <w:t xml:space="preserve"> iz korisničkog menija</w:t>
      </w:r>
      <w:r w:rsidRPr="0008580B">
        <w:t>.(APSO)</w:t>
      </w:r>
    </w:p>
    <w:p w:rsidR="00110CC7" w:rsidRPr="0008580B" w:rsidRDefault="00110CC7" w:rsidP="00110CC7">
      <w:pPr>
        <w:pStyle w:val="ListParagraph"/>
        <w:numPr>
          <w:ilvl w:val="0"/>
          <w:numId w:val="4"/>
        </w:numPr>
        <w:spacing w:after="0"/>
      </w:pPr>
      <w:r w:rsidRPr="0008580B">
        <w:t>Sistem</w:t>
      </w:r>
      <w:r>
        <w:t xml:space="preserve"> </w:t>
      </w:r>
      <w:r w:rsidRPr="0008580B">
        <w:t>odjavljuje</w:t>
      </w:r>
      <w:r>
        <w:t xml:space="preserve"> </w:t>
      </w:r>
      <w:r w:rsidRPr="0008580B">
        <w:t>korisnika</w:t>
      </w:r>
      <w:r>
        <w:t xml:space="preserve"> </w:t>
      </w:r>
      <w:r w:rsidRPr="0008580B">
        <w:t>i</w:t>
      </w:r>
      <w:r>
        <w:t xml:space="preserve"> </w:t>
      </w:r>
      <w:r w:rsidRPr="0008580B">
        <w:t>vraća</w:t>
      </w:r>
      <w:r>
        <w:t xml:space="preserve"> </w:t>
      </w:r>
      <w:r w:rsidRPr="0008580B">
        <w:t>ga</w:t>
      </w:r>
      <w:r>
        <w:t xml:space="preserve"> </w:t>
      </w:r>
      <w:r w:rsidRPr="0008580B">
        <w:t>na</w:t>
      </w:r>
      <w:r>
        <w:t xml:space="preserve"> </w:t>
      </w:r>
      <w:r w:rsidRPr="0008580B">
        <w:t>stranu za logovanje(</w:t>
      </w:r>
      <w:r>
        <w:t>IA)</w:t>
      </w:r>
    </w:p>
    <w:p w:rsidR="00110CC7" w:rsidRDefault="00110CC7" w:rsidP="00110CC7">
      <w:pPr>
        <w:pStyle w:val="ListParagraph"/>
        <w:spacing w:after="0"/>
      </w:pPr>
    </w:p>
    <w:p w:rsidR="00110CC7" w:rsidRDefault="00110CC7" w:rsidP="00110CC7">
      <w:pPr>
        <w:pStyle w:val="ListParagraph"/>
        <w:spacing w:after="0"/>
      </w:pPr>
    </w:p>
    <w:p w:rsidR="00110CC7" w:rsidRDefault="00110CC7" w:rsidP="00110CC7">
      <w:pPr>
        <w:pStyle w:val="ListParagraph"/>
        <w:spacing w:after="0"/>
      </w:pPr>
    </w:p>
    <w:p w:rsidR="00110CC7" w:rsidRDefault="00110CC7" w:rsidP="00110CC7">
      <w:pPr>
        <w:pStyle w:val="ListParagraph"/>
        <w:spacing w:after="0"/>
      </w:pPr>
    </w:p>
    <w:p w:rsidR="00110CC7" w:rsidRDefault="00110CC7" w:rsidP="00110CC7">
      <w:pPr>
        <w:pStyle w:val="ListParagraph"/>
        <w:spacing w:after="0"/>
      </w:pPr>
    </w:p>
    <w:p w:rsidR="00110CC7" w:rsidRDefault="00110CC7" w:rsidP="00110CC7">
      <w:pPr>
        <w:pStyle w:val="ListParagraph"/>
        <w:spacing w:after="0"/>
      </w:pPr>
    </w:p>
    <w:p w:rsidR="00110CC7" w:rsidRDefault="00110CC7" w:rsidP="00110CC7">
      <w:pPr>
        <w:pStyle w:val="ListParagraph"/>
        <w:spacing w:after="0"/>
      </w:pPr>
    </w:p>
    <w:p w:rsidR="00110CC7" w:rsidRDefault="00110CC7" w:rsidP="00110CC7">
      <w:pPr>
        <w:pStyle w:val="ListParagraph"/>
        <w:spacing w:after="0"/>
      </w:pPr>
    </w:p>
    <w:p w:rsidR="00110CC7" w:rsidRDefault="00110CC7" w:rsidP="00110CC7">
      <w:pPr>
        <w:pStyle w:val="ListParagraph"/>
        <w:spacing w:after="0"/>
      </w:pPr>
    </w:p>
    <w:p w:rsidR="00110CC7" w:rsidRDefault="00110CC7" w:rsidP="00110CC7">
      <w:pPr>
        <w:pStyle w:val="ListParagraph"/>
        <w:spacing w:after="0"/>
      </w:pPr>
    </w:p>
    <w:p w:rsidR="00110CC7" w:rsidRDefault="00110CC7" w:rsidP="00110CC7">
      <w:pPr>
        <w:pStyle w:val="ListParagraph"/>
        <w:spacing w:after="0"/>
      </w:pPr>
    </w:p>
    <w:p w:rsidR="00110CC7" w:rsidRDefault="00110CC7" w:rsidP="00110CC7">
      <w:pPr>
        <w:spacing w:after="0"/>
        <w:rPr>
          <w:b/>
          <w:lang w:val="de-DE"/>
        </w:rPr>
      </w:pPr>
      <w:r w:rsidRPr="00480AD1">
        <w:rPr>
          <w:b/>
          <w:lang w:val="de-DE"/>
        </w:rPr>
        <w:lastRenderedPageBreak/>
        <w:t>Dijagram sekvenci:</w:t>
      </w:r>
    </w:p>
    <w:p w:rsidR="00110CC7" w:rsidRPr="0008580B" w:rsidRDefault="00110CC7" w:rsidP="00110CC7">
      <w:pPr>
        <w:pStyle w:val="ListParagraph"/>
        <w:spacing w:after="0"/>
      </w:pPr>
    </w:p>
    <w:p w:rsidR="00110CC7" w:rsidRPr="00B045D6" w:rsidRDefault="00110CC7" w:rsidP="00110CC7">
      <w:pPr>
        <w:spacing w:after="0"/>
      </w:pPr>
      <w:r w:rsidRPr="002B3A0D">
        <w:object w:dxaOrig="10953" w:dyaOrig="6314">
          <v:shape id="_x0000_i1030" type="#_x0000_t75" style="width:496.5pt;height:285.75pt" o:ole="">
            <v:imagedata r:id="rId16" o:title=""/>
          </v:shape>
          <o:OLEObject Type="Embed" ProgID="Visio.Drawing.11" ShapeID="_x0000_i1030" DrawAspect="Content" ObjectID="_1693223092" r:id="rId17"/>
        </w:object>
      </w:r>
      <w:r>
        <w:rPr>
          <w:b/>
        </w:rPr>
        <w:t>Alternativni scenario: /</w:t>
      </w:r>
    </w:p>
    <w:p w:rsidR="00110CC7" w:rsidRPr="00AA1122" w:rsidRDefault="00110CC7" w:rsidP="00110CC7"/>
    <w:p w:rsidR="00110CC7" w:rsidRDefault="00110CC7" w:rsidP="00110CC7">
      <w:bookmarkStart w:id="25" w:name="_Toc461565434"/>
      <w:bookmarkStart w:id="26" w:name="_Toc30099939"/>
      <w:bookmarkStart w:id="27" w:name="_Toc30101330"/>
      <w:r>
        <w:t xml:space="preserve">Pregled </w:t>
      </w:r>
      <w:bookmarkEnd w:id="25"/>
      <w:bookmarkEnd w:id="26"/>
      <w:bookmarkEnd w:id="27"/>
      <w:r>
        <w:t>naočara</w:t>
      </w:r>
    </w:p>
    <w:p w:rsidR="00110CC7" w:rsidRDefault="00110CC7" w:rsidP="00110CC7"/>
    <w:p w:rsidR="00110CC7" w:rsidRPr="001E482D" w:rsidRDefault="00110CC7" w:rsidP="00110CC7">
      <w:pPr>
        <w:spacing w:after="0"/>
        <w:rPr>
          <w:rFonts w:ascii="Times New Roman" w:hAnsi="Times New Roman"/>
          <w:szCs w:val="24"/>
        </w:rPr>
      </w:pPr>
      <w:r w:rsidRPr="001E482D">
        <w:rPr>
          <w:rFonts w:ascii="Times New Roman" w:hAnsi="Times New Roman"/>
          <w:b/>
          <w:bCs/>
          <w:szCs w:val="24"/>
        </w:rPr>
        <w:t>Naziv SK</w:t>
      </w:r>
      <w:proofErr w:type="gramStart"/>
      <w:r w:rsidRPr="001E482D">
        <w:rPr>
          <w:rFonts w:ascii="Times New Roman" w:hAnsi="Times New Roman"/>
          <w:b/>
          <w:bCs/>
          <w:szCs w:val="24"/>
        </w:rPr>
        <w:t>:</w:t>
      </w:r>
      <w:r>
        <w:rPr>
          <w:rFonts w:ascii="Times New Roman" w:hAnsi="Times New Roman"/>
          <w:szCs w:val="24"/>
        </w:rPr>
        <w:t>Pregled</w:t>
      </w:r>
      <w:proofErr w:type="gramEnd"/>
      <w:r>
        <w:rPr>
          <w:rFonts w:ascii="Times New Roman" w:hAnsi="Times New Roman"/>
          <w:szCs w:val="24"/>
        </w:rPr>
        <w:t xml:space="preserve"> naočara</w:t>
      </w:r>
    </w:p>
    <w:p w:rsidR="00110CC7" w:rsidRPr="003642F6" w:rsidRDefault="00110CC7" w:rsidP="00110CC7">
      <w:pPr>
        <w:spacing w:after="0"/>
        <w:rPr>
          <w:rFonts w:ascii="Times New Roman" w:hAnsi="Times New Roman"/>
          <w:szCs w:val="24"/>
          <w:lang w:val="de-DE"/>
        </w:rPr>
      </w:pPr>
      <w:r w:rsidRPr="003642F6">
        <w:rPr>
          <w:rFonts w:ascii="Times New Roman" w:hAnsi="Times New Roman"/>
          <w:b/>
          <w:szCs w:val="24"/>
          <w:lang w:val="de-DE"/>
        </w:rPr>
        <w:t>Svrha:</w:t>
      </w:r>
      <w:r w:rsidRPr="003642F6">
        <w:rPr>
          <w:rFonts w:ascii="Times New Roman" w:hAnsi="Times New Roman"/>
          <w:szCs w:val="24"/>
          <w:lang w:val="de-DE"/>
        </w:rPr>
        <w:t xml:space="preserve">Prikaz trenutne ponude </w:t>
      </w:r>
      <w:r>
        <w:rPr>
          <w:rFonts w:ascii="Times New Roman" w:hAnsi="Times New Roman"/>
          <w:szCs w:val="24"/>
          <w:lang w:val="de-DE"/>
        </w:rPr>
        <w:t>naočara</w:t>
      </w:r>
    </w:p>
    <w:p w:rsidR="00110CC7" w:rsidRDefault="00110CC7" w:rsidP="00110CC7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Akteri SK</w:t>
      </w:r>
      <w:r w:rsidRPr="008B608B">
        <w:rPr>
          <w:rFonts w:ascii="Times New Roman" w:hAnsi="Times New Roman"/>
          <w:b/>
          <w:szCs w:val="24"/>
          <w:lang w:val="de-DE"/>
        </w:rPr>
        <w:t>:</w:t>
      </w:r>
      <w:r>
        <w:rPr>
          <w:rFonts w:ascii="Times New Roman" w:hAnsi="Times New Roman"/>
          <w:szCs w:val="24"/>
          <w:lang w:val="de-DE"/>
        </w:rPr>
        <w:t xml:space="preserve"> Korisnik</w:t>
      </w:r>
    </w:p>
    <w:p w:rsidR="00110CC7" w:rsidRPr="00F3570F" w:rsidRDefault="00110CC7" w:rsidP="00110CC7">
      <w:pPr>
        <w:spacing w:after="0"/>
        <w:rPr>
          <w:rFonts w:ascii="Times New Roman" w:hAnsi="Times New Roman"/>
          <w:b/>
          <w:bCs/>
          <w:szCs w:val="24"/>
        </w:rPr>
      </w:pPr>
      <w:r w:rsidRPr="0005209C">
        <w:rPr>
          <w:rFonts w:ascii="Times New Roman" w:hAnsi="Times New Roman"/>
          <w:b/>
          <w:szCs w:val="24"/>
          <w:lang w:val="de-DE"/>
        </w:rPr>
        <w:t>Preduslov</w:t>
      </w:r>
      <w:r>
        <w:rPr>
          <w:rFonts w:ascii="Times New Roman" w:hAnsi="Times New Roman"/>
          <w:szCs w:val="24"/>
          <w:lang w:val="de-DE"/>
        </w:rPr>
        <w:t>: /</w:t>
      </w:r>
    </w:p>
    <w:p w:rsidR="00110CC7" w:rsidRDefault="00110CC7" w:rsidP="00110CC7">
      <w:pPr>
        <w:rPr>
          <w:lang w:val="de-DE"/>
        </w:rPr>
      </w:pPr>
    </w:p>
    <w:p w:rsidR="00110CC7" w:rsidRPr="00AD4238" w:rsidRDefault="00110CC7" w:rsidP="00110CC7">
      <w:pPr>
        <w:spacing w:after="0"/>
        <w:rPr>
          <w:i/>
          <w:lang w:val="de-DE"/>
        </w:rPr>
      </w:pPr>
      <w:r w:rsidRPr="00AD4238">
        <w:rPr>
          <w:b/>
          <w:i/>
          <w:lang w:val="de-DE"/>
        </w:rPr>
        <w:t>Osnovni scenario:</w:t>
      </w:r>
    </w:p>
    <w:p w:rsidR="00110CC7" w:rsidRPr="008B608B" w:rsidRDefault="00110CC7" w:rsidP="00110CC7">
      <w:pPr>
        <w:pStyle w:val="ListParagraph"/>
        <w:numPr>
          <w:ilvl w:val="0"/>
          <w:numId w:val="14"/>
        </w:numPr>
        <w:spacing w:after="0"/>
        <w:jc w:val="left"/>
        <w:rPr>
          <w:lang w:val="de-DE"/>
        </w:rPr>
      </w:pPr>
      <w:r w:rsidRPr="008B608B">
        <w:rPr>
          <w:lang w:val="de-DE"/>
        </w:rPr>
        <w:t>Korisnik otvara stranicu za p</w:t>
      </w:r>
      <w:r>
        <w:rPr>
          <w:lang w:val="de-DE"/>
        </w:rPr>
        <w:t>rikaz naočara (APSO)</w:t>
      </w:r>
    </w:p>
    <w:p w:rsidR="00110CC7" w:rsidRDefault="00110CC7" w:rsidP="00110CC7">
      <w:pPr>
        <w:pStyle w:val="ListParagraph"/>
        <w:numPr>
          <w:ilvl w:val="0"/>
          <w:numId w:val="14"/>
        </w:numPr>
        <w:spacing w:after="0"/>
        <w:jc w:val="left"/>
      </w:pPr>
      <w:r>
        <w:t>Sistem se povezuje sa bazom i otvara se lista naočara (IA)</w:t>
      </w:r>
    </w:p>
    <w:p w:rsidR="00110CC7" w:rsidRDefault="00110CC7" w:rsidP="00110CC7">
      <w:pPr>
        <w:spacing w:after="0"/>
        <w:ind w:left="360"/>
      </w:pPr>
      <w:r>
        <w:t xml:space="preserve"> 3.    Korisnik unosi kriterijum za pretragu</w:t>
      </w:r>
      <w:proofErr w:type="gramStart"/>
      <w:r>
        <w:t>.(</w:t>
      </w:r>
      <w:proofErr w:type="gramEnd"/>
      <w:r>
        <w:t>APSO)</w:t>
      </w:r>
    </w:p>
    <w:p w:rsidR="00110CC7" w:rsidRDefault="00110CC7" w:rsidP="00110CC7">
      <w:pPr>
        <w:spacing w:after="0"/>
      </w:pPr>
      <w:r>
        <w:t xml:space="preserve">        4.    Sistem se povezuje sa bazom i vraća podatke o knjigama koje zadovoljavaju dati kriterijum</w:t>
      </w:r>
      <w:proofErr w:type="gramStart"/>
      <w:r>
        <w:t>.(</w:t>
      </w:r>
      <w:proofErr w:type="gramEnd"/>
      <w:r>
        <w:t>IA)</w:t>
      </w:r>
    </w:p>
    <w:p w:rsidR="00110CC7" w:rsidRDefault="00110CC7" w:rsidP="00110CC7">
      <w:pPr>
        <w:spacing w:after="0"/>
      </w:pPr>
    </w:p>
    <w:p w:rsidR="00110CC7" w:rsidRDefault="00110CC7" w:rsidP="00110CC7">
      <w:pPr>
        <w:spacing w:after="0"/>
      </w:pPr>
    </w:p>
    <w:p w:rsidR="00110CC7" w:rsidRDefault="00110CC7" w:rsidP="00110CC7">
      <w:pPr>
        <w:spacing w:after="0"/>
      </w:pPr>
    </w:p>
    <w:p w:rsidR="00110CC7" w:rsidRDefault="00110CC7" w:rsidP="00110CC7">
      <w:pPr>
        <w:spacing w:after="0"/>
      </w:pPr>
    </w:p>
    <w:p w:rsidR="00110CC7" w:rsidRDefault="00110CC7" w:rsidP="00110CC7">
      <w:pPr>
        <w:spacing w:after="0"/>
      </w:pPr>
    </w:p>
    <w:p w:rsidR="00110CC7" w:rsidRDefault="00110CC7" w:rsidP="00110CC7">
      <w:pPr>
        <w:spacing w:after="0"/>
      </w:pPr>
    </w:p>
    <w:p w:rsidR="00110CC7" w:rsidRDefault="00110CC7" w:rsidP="00110CC7">
      <w:pPr>
        <w:spacing w:after="0"/>
      </w:pPr>
    </w:p>
    <w:p w:rsidR="00110CC7" w:rsidRDefault="00110CC7" w:rsidP="00110CC7">
      <w:pPr>
        <w:spacing w:after="0"/>
        <w:rPr>
          <w:b/>
          <w:i/>
        </w:rPr>
      </w:pPr>
      <w:r w:rsidRPr="001B128E">
        <w:rPr>
          <w:b/>
          <w:i/>
        </w:rPr>
        <w:t>Dijagramsekvenci:</w:t>
      </w:r>
    </w:p>
    <w:p w:rsidR="00110CC7" w:rsidRDefault="00110CC7" w:rsidP="00110CC7">
      <w:pPr>
        <w:spacing w:after="0"/>
        <w:rPr>
          <w:b/>
          <w:i/>
        </w:rPr>
      </w:pPr>
    </w:p>
    <w:p w:rsidR="00110CC7" w:rsidRPr="001B128E" w:rsidRDefault="00110CC7" w:rsidP="00110CC7">
      <w:pPr>
        <w:spacing w:after="0"/>
        <w:rPr>
          <w:b/>
          <w:i/>
        </w:rPr>
      </w:pPr>
      <w:r>
        <w:rPr>
          <w:b/>
          <w:i/>
          <w:noProof/>
        </w:rPr>
        <w:drawing>
          <wp:inline distT="0" distB="0" distL="0" distR="0">
            <wp:extent cx="5943600" cy="2886075"/>
            <wp:effectExtent l="19050" t="0" r="0" b="0"/>
            <wp:docPr id="17" name="Picture 16" descr="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png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8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C7" w:rsidRPr="008B608B" w:rsidRDefault="00110CC7" w:rsidP="00110CC7">
      <w:pPr>
        <w:rPr>
          <w:lang w:val="de-DE"/>
        </w:rPr>
      </w:pPr>
    </w:p>
    <w:p w:rsidR="00110CC7" w:rsidRDefault="00110CC7" w:rsidP="00110CC7">
      <w:pPr>
        <w:ind w:left="360"/>
        <w:jc w:val="center"/>
      </w:pPr>
    </w:p>
    <w:p w:rsidR="00110CC7" w:rsidRDefault="00110CC7" w:rsidP="00110CC7">
      <w:pPr>
        <w:spacing w:after="0"/>
        <w:rPr>
          <w:b/>
        </w:rPr>
      </w:pPr>
      <w:r w:rsidRPr="00AD4238">
        <w:rPr>
          <w:b/>
        </w:rPr>
        <w:t>Alternativni scenario: /</w:t>
      </w:r>
    </w:p>
    <w:p w:rsidR="00110CC7" w:rsidRDefault="00110CC7" w:rsidP="00110CC7"/>
    <w:p w:rsidR="00110CC7" w:rsidRPr="0005209C" w:rsidRDefault="00110CC7" w:rsidP="00110CC7"/>
    <w:p w:rsidR="00110CC7" w:rsidRDefault="00110CC7" w:rsidP="00110CC7">
      <w:bookmarkStart w:id="28" w:name="_Toc30099940"/>
      <w:bookmarkStart w:id="29" w:name="_Toc30101331"/>
      <w:r>
        <w:t xml:space="preserve">Kupovina </w:t>
      </w:r>
      <w:bookmarkEnd w:id="28"/>
      <w:bookmarkEnd w:id="29"/>
      <w:r>
        <w:t>naočara</w:t>
      </w:r>
    </w:p>
    <w:p w:rsidR="00110CC7" w:rsidRPr="0005209C" w:rsidRDefault="00110CC7" w:rsidP="00110CC7"/>
    <w:p w:rsidR="00110CC7" w:rsidRPr="001E482D" w:rsidRDefault="00110CC7" w:rsidP="00110CC7">
      <w:pPr>
        <w:spacing w:after="0"/>
        <w:rPr>
          <w:rFonts w:ascii="Times New Roman" w:hAnsi="Times New Roman"/>
          <w:szCs w:val="24"/>
        </w:rPr>
      </w:pPr>
      <w:r w:rsidRPr="001E482D">
        <w:rPr>
          <w:rFonts w:ascii="Times New Roman" w:hAnsi="Times New Roman"/>
          <w:b/>
          <w:bCs/>
          <w:szCs w:val="24"/>
        </w:rPr>
        <w:t>Naziv SK</w:t>
      </w:r>
      <w:proofErr w:type="gramStart"/>
      <w:r w:rsidRPr="001E482D">
        <w:rPr>
          <w:rFonts w:ascii="Times New Roman" w:hAnsi="Times New Roman"/>
          <w:b/>
          <w:bCs/>
          <w:szCs w:val="24"/>
        </w:rPr>
        <w:t>:</w:t>
      </w:r>
      <w:r>
        <w:rPr>
          <w:rFonts w:ascii="Times New Roman" w:hAnsi="Times New Roman"/>
          <w:szCs w:val="24"/>
        </w:rPr>
        <w:t>Kupovina</w:t>
      </w:r>
      <w:proofErr w:type="gramEnd"/>
      <w:r>
        <w:rPr>
          <w:rFonts w:ascii="Times New Roman" w:hAnsi="Times New Roman"/>
          <w:szCs w:val="24"/>
        </w:rPr>
        <w:t xml:space="preserve"> naočara</w:t>
      </w:r>
    </w:p>
    <w:p w:rsidR="00110CC7" w:rsidRPr="003642F6" w:rsidRDefault="00110CC7" w:rsidP="00110CC7">
      <w:pPr>
        <w:spacing w:after="0"/>
        <w:rPr>
          <w:rFonts w:ascii="Times New Roman" w:hAnsi="Times New Roman"/>
          <w:szCs w:val="24"/>
          <w:lang w:val="de-DE"/>
        </w:rPr>
      </w:pPr>
      <w:r w:rsidRPr="003642F6">
        <w:rPr>
          <w:rFonts w:ascii="Times New Roman" w:hAnsi="Times New Roman"/>
          <w:b/>
          <w:szCs w:val="24"/>
          <w:lang w:val="de-DE"/>
        </w:rPr>
        <w:t>Svrha:</w:t>
      </w:r>
      <w:r>
        <w:rPr>
          <w:rFonts w:ascii="Times New Roman" w:hAnsi="Times New Roman"/>
          <w:szCs w:val="24"/>
          <w:lang w:val="de-DE"/>
        </w:rPr>
        <w:t xml:space="preserve">Kupovina naočara koje korisnik želi </w:t>
      </w:r>
    </w:p>
    <w:p w:rsidR="00110CC7" w:rsidRDefault="00110CC7" w:rsidP="00110CC7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Akteri SK</w:t>
      </w:r>
      <w:r w:rsidRPr="008B608B">
        <w:rPr>
          <w:rFonts w:ascii="Times New Roman" w:hAnsi="Times New Roman"/>
          <w:b/>
          <w:szCs w:val="24"/>
          <w:lang w:val="de-DE"/>
        </w:rPr>
        <w:t>:</w:t>
      </w:r>
      <w:r>
        <w:rPr>
          <w:rFonts w:ascii="Times New Roman" w:hAnsi="Times New Roman"/>
          <w:szCs w:val="24"/>
          <w:lang w:val="de-DE"/>
        </w:rPr>
        <w:t xml:space="preserve"> Korisnik</w:t>
      </w:r>
    </w:p>
    <w:p w:rsidR="00110CC7" w:rsidRPr="00F3570F" w:rsidRDefault="00110CC7" w:rsidP="00110CC7">
      <w:pPr>
        <w:spacing w:after="0"/>
        <w:rPr>
          <w:rFonts w:ascii="Times New Roman" w:hAnsi="Times New Roman"/>
          <w:b/>
          <w:bCs/>
          <w:szCs w:val="24"/>
        </w:rPr>
      </w:pPr>
      <w:r w:rsidRPr="0005209C">
        <w:rPr>
          <w:rFonts w:ascii="Times New Roman" w:hAnsi="Times New Roman"/>
          <w:b/>
          <w:szCs w:val="24"/>
          <w:lang w:val="de-DE"/>
        </w:rPr>
        <w:t>Preduslov</w:t>
      </w:r>
      <w:r>
        <w:rPr>
          <w:rFonts w:ascii="Times New Roman" w:hAnsi="Times New Roman"/>
          <w:szCs w:val="24"/>
          <w:lang w:val="de-DE"/>
        </w:rPr>
        <w:t>: Korisnik je ulogovan na sistem</w:t>
      </w:r>
    </w:p>
    <w:p w:rsidR="00110CC7" w:rsidRPr="008B608B" w:rsidRDefault="00110CC7" w:rsidP="00110CC7">
      <w:pPr>
        <w:rPr>
          <w:lang w:val="de-DE"/>
        </w:rPr>
      </w:pPr>
    </w:p>
    <w:p w:rsidR="00110CC7" w:rsidRPr="00AD4238" w:rsidRDefault="00110CC7" w:rsidP="00110CC7">
      <w:pPr>
        <w:spacing w:after="0"/>
        <w:rPr>
          <w:i/>
          <w:lang w:val="de-DE"/>
        </w:rPr>
      </w:pPr>
      <w:r w:rsidRPr="00AD4238">
        <w:rPr>
          <w:b/>
          <w:i/>
          <w:lang w:val="de-DE"/>
        </w:rPr>
        <w:t>Osnovni scenario:</w:t>
      </w:r>
    </w:p>
    <w:p w:rsidR="00110CC7" w:rsidRPr="008B608B" w:rsidRDefault="00110CC7" w:rsidP="00110CC7">
      <w:pPr>
        <w:pStyle w:val="ListParagraph"/>
        <w:numPr>
          <w:ilvl w:val="0"/>
          <w:numId w:val="6"/>
        </w:numPr>
        <w:spacing w:after="0"/>
        <w:jc w:val="left"/>
        <w:rPr>
          <w:lang w:val="de-DE"/>
        </w:rPr>
      </w:pPr>
      <w:r w:rsidRPr="008B608B">
        <w:rPr>
          <w:lang w:val="de-DE"/>
        </w:rPr>
        <w:t xml:space="preserve">Korisnik otvara stranicu za </w:t>
      </w:r>
      <w:r>
        <w:rPr>
          <w:lang w:val="de-DE"/>
        </w:rPr>
        <w:t>kupovinu naočara (APSO)</w:t>
      </w:r>
    </w:p>
    <w:p w:rsidR="00110CC7" w:rsidRDefault="00110CC7" w:rsidP="00110CC7">
      <w:pPr>
        <w:pStyle w:val="ListParagraph"/>
        <w:numPr>
          <w:ilvl w:val="0"/>
          <w:numId w:val="6"/>
        </w:numPr>
        <w:spacing w:after="0"/>
        <w:jc w:val="left"/>
      </w:pPr>
      <w:r>
        <w:t>Sistem se povezuje sa bazom i otvara se lista naočara (IA)</w:t>
      </w:r>
    </w:p>
    <w:p w:rsidR="00110CC7" w:rsidRDefault="00110CC7" w:rsidP="00110CC7">
      <w:pPr>
        <w:spacing w:after="0"/>
        <w:ind w:left="360"/>
      </w:pPr>
      <w:r>
        <w:t xml:space="preserve"> 3.    Korisnik bira naočare koje želi da kupi (APSO)</w:t>
      </w:r>
    </w:p>
    <w:p w:rsidR="00110CC7" w:rsidRDefault="00110CC7" w:rsidP="00110CC7">
      <w:pPr>
        <w:spacing w:after="0"/>
      </w:pPr>
      <w:r>
        <w:t xml:space="preserve">        4. Sistem se povezuje </w:t>
      </w:r>
      <w:proofErr w:type="gramStart"/>
      <w:r>
        <w:t>sa</w:t>
      </w:r>
      <w:proofErr w:type="gramEnd"/>
      <w:r>
        <w:t xml:space="preserve"> bazom, kreira novu kupovinu i obaveštava korisnika o uspešnosti operacije porukom: "Uspešno ste kupili naočare!" (IA)</w:t>
      </w:r>
    </w:p>
    <w:p w:rsidR="00110CC7" w:rsidRDefault="00110CC7" w:rsidP="00110CC7">
      <w:pPr>
        <w:rPr>
          <w:b/>
        </w:rPr>
      </w:pPr>
    </w:p>
    <w:p w:rsidR="00110CC7" w:rsidRDefault="00110CC7" w:rsidP="00110CC7">
      <w:pPr>
        <w:rPr>
          <w:b/>
          <w:i/>
        </w:rPr>
      </w:pPr>
    </w:p>
    <w:p w:rsidR="00110CC7" w:rsidRDefault="00110CC7" w:rsidP="00110CC7">
      <w:pPr>
        <w:rPr>
          <w:b/>
          <w:i/>
        </w:rPr>
      </w:pPr>
    </w:p>
    <w:p w:rsidR="00110CC7" w:rsidRDefault="00110CC7" w:rsidP="00110CC7">
      <w:pPr>
        <w:rPr>
          <w:b/>
          <w:i/>
        </w:rPr>
      </w:pPr>
      <w:r w:rsidRPr="001B128E">
        <w:rPr>
          <w:b/>
          <w:i/>
        </w:rPr>
        <w:lastRenderedPageBreak/>
        <w:t>Dijagram</w:t>
      </w:r>
      <w:r>
        <w:rPr>
          <w:b/>
          <w:i/>
        </w:rPr>
        <w:t xml:space="preserve"> </w:t>
      </w:r>
      <w:r w:rsidRPr="001B128E">
        <w:rPr>
          <w:b/>
          <w:i/>
        </w:rPr>
        <w:t>sekvenci:</w:t>
      </w:r>
    </w:p>
    <w:p w:rsidR="00110CC7" w:rsidRPr="001B128E" w:rsidRDefault="00110CC7" w:rsidP="00110CC7">
      <w:pPr>
        <w:rPr>
          <w:b/>
          <w:i/>
        </w:rPr>
      </w:pPr>
      <w:r>
        <w:rPr>
          <w:b/>
          <w:i/>
          <w:noProof/>
        </w:rPr>
        <w:drawing>
          <wp:inline distT="0" distB="0" distL="0" distR="0">
            <wp:extent cx="5943600" cy="3178175"/>
            <wp:effectExtent l="19050" t="0" r="0" b="0"/>
            <wp:docPr id="21" name="Picture 20" descr="Screenshot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1.png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7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C7" w:rsidRDefault="00110CC7" w:rsidP="00110CC7">
      <w:pPr>
        <w:spacing w:after="0"/>
        <w:rPr>
          <w:b/>
        </w:rPr>
      </w:pPr>
      <w:r w:rsidRPr="00AD4238">
        <w:rPr>
          <w:b/>
        </w:rPr>
        <w:t>Alternativni scenario: /</w:t>
      </w:r>
    </w:p>
    <w:p w:rsidR="00110CC7" w:rsidRDefault="00110CC7" w:rsidP="00110CC7">
      <w:pPr>
        <w:spacing w:after="0"/>
        <w:rPr>
          <w:b/>
        </w:rPr>
      </w:pPr>
    </w:p>
    <w:p w:rsidR="00110CC7" w:rsidRDefault="00110CC7" w:rsidP="00110CC7">
      <w:bookmarkStart w:id="30" w:name="_Toc461565436"/>
      <w:bookmarkStart w:id="31" w:name="_Toc30099941"/>
      <w:bookmarkStart w:id="32" w:name="_Toc30101332"/>
      <w:r>
        <w:t>Pregled profila i brisanje rezervacija</w:t>
      </w:r>
      <w:bookmarkEnd w:id="30"/>
      <w:bookmarkEnd w:id="31"/>
      <w:bookmarkEnd w:id="32"/>
    </w:p>
    <w:p w:rsidR="00110CC7" w:rsidRDefault="00110CC7" w:rsidP="00110CC7">
      <w:pPr>
        <w:rPr>
          <w:b/>
        </w:rPr>
      </w:pPr>
    </w:p>
    <w:p w:rsidR="00110CC7" w:rsidRPr="001E482D" w:rsidRDefault="00110CC7" w:rsidP="00110CC7">
      <w:pPr>
        <w:spacing w:after="0"/>
        <w:rPr>
          <w:rFonts w:ascii="Times New Roman" w:hAnsi="Times New Roman"/>
          <w:szCs w:val="24"/>
        </w:rPr>
      </w:pPr>
      <w:r w:rsidRPr="001E482D">
        <w:rPr>
          <w:rFonts w:ascii="Times New Roman" w:hAnsi="Times New Roman"/>
          <w:b/>
          <w:bCs/>
          <w:szCs w:val="24"/>
        </w:rPr>
        <w:t>Naziv SK</w:t>
      </w:r>
      <w:proofErr w:type="gramStart"/>
      <w:r w:rsidRPr="001E482D">
        <w:rPr>
          <w:rFonts w:ascii="Times New Roman" w:hAnsi="Times New Roman"/>
          <w:b/>
          <w:bCs/>
          <w:szCs w:val="24"/>
        </w:rPr>
        <w:t>:</w:t>
      </w:r>
      <w:r>
        <w:rPr>
          <w:rFonts w:ascii="Times New Roman" w:hAnsi="Times New Roman"/>
          <w:szCs w:val="24"/>
        </w:rPr>
        <w:t>Pregled</w:t>
      </w:r>
      <w:proofErr w:type="gramEnd"/>
      <w:r>
        <w:rPr>
          <w:rFonts w:ascii="Times New Roman" w:hAnsi="Times New Roman"/>
          <w:szCs w:val="24"/>
        </w:rPr>
        <w:t xml:space="preserve"> profila i brisanje rezervacija</w:t>
      </w:r>
    </w:p>
    <w:p w:rsidR="00110CC7" w:rsidRPr="003642F6" w:rsidRDefault="00110CC7" w:rsidP="00110CC7">
      <w:pPr>
        <w:spacing w:after="0"/>
        <w:rPr>
          <w:rFonts w:ascii="Times New Roman" w:hAnsi="Times New Roman"/>
          <w:szCs w:val="24"/>
          <w:lang w:val="de-DE"/>
        </w:rPr>
      </w:pPr>
      <w:r w:rsidRPr="003642F6">
        <w:rPr>
          <w:rFonts w:ascii="Times New Roman" w:hAnsi="Times New Roman"/>
          <w:b/>
          <w:szCs w:val="24"/>
          <w:lang w:val="de-DE"/>
        </w:rPr>
        <w:t>Svrha:</w:t>
      </w:r>
      <w:r>
        <w:rPr>
          <w:rFonts w:ascii="Times New Roman" w:hAnsi="Times New Roman"/>
          <w:szCs w:val="24"/>
          <w:lang w:val="de-DE"/>
        </w:rPr>
        <w:t>Prikaz informacija o korisniku i omogućavanje otkazivanja kupovine za određene naočare</w:t>
      </w:r>
    </w:p>
    <w:p w:rsidR="00110CC7" w:rsidRDefault="00110CC7" w:rsidP="00110CC7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Akteri SK</w:t>
      </w:r>
      <w:r w:rsidRPr="008B608B">
        <w:rPr>
          <w:rFonts w:ascii="Times New Roman" w:hAnsi="Times New Roman"/>
          <w:b/>
          <w:szCs w:val="24"/>
          <w:lang w:val="de-DE"/>
        </w:rPr>
        <w:t>:</w:t>
      </w:r>
      <w:r>
        <w:rPr>
          <w:rFonts w:ascii="Times New Roman" w:hAnsi="Times New Roman"/>
          <w:szCs w:val="24"/>
          <w:lang w:val="de-DE"/>
        </w:rPr>
        <w:t xml:space="preserve"> Korisnik</w:t>
      </w:r>
    </w:p>
    <w:p w:rsidR="00110CC7" w:rsidRPr="00952848" w:rsidRDefault="00110CC7" w:rsidP="00110CC7">
      <w:pPr>
        <w:spacing w:after="0"/>
        <w:rPr>
          <w:rFonts w:ascii="Times New Roman" w:hAnsi="Times New Roman"/>
          <w:szCs w:val="24"/>
          <w:lang w:val="de-DE"/>
        </w:rPr>
      </w:pPr>
      <w:r w:rsidRPr="0005209C">
        <w:rPr>
          <w:rFonts w:ascii="Times New Roman" w:hAnsi="Times New Roman"/>
          <w:b/>
          <w:szCs w:val="24"/>
          <w:lang w:val="de-DE"/>
        </w:rPr>
        <w:t>Preduslov</w:t>
      </w:r>
      <w:r>
        <w:rPr>
          <w:rFonts w:ascii="Times New Roman" w:hAnsi="Times New Roman"/>
          <w:szCs w:val="24"/>
          <w:lang w:val="de-DE"/>
        </w:rPr>
        <w:t>: Korisnik je ulogovan na sistem</w:t>
      </w:r>
    </w:p>
    <w:p w:rsidR="00110CC7" w:rsidRDefault="00110CC7" w:rsidP="00110CC7">
      <w:pPr>
        <w:rPr>
          <w:lang w:val="de-DE"/>
        </w:rPr>
      </w:pPr>
    </w:p>
    <w:p w:rsidR="00110CC7" w:rsidRPr="00AD4238" w:rsidRDefault="00110CC7" w:rsidP="00110CC7">
      <w:pPr>
        <w:spacing w:after="0"/>
        <w:rPr>
          <w:i/>
          <w:lang w:val="de-DE"/>
        </w:rPr>
      </w:pPr>
      <w:r w:rsidRPr="00AD4238">
        <w:rPr>
          <w:b/>
          <w:i/>
          <w:lang w:val="de-DE"/>
        </w:rPr>
        <w:t>Osnovni scenario:</w:t>
      </w:r>
    </w:p>
    <w:p w:rsidR="00110CC7" w:rsidRPr="008B608B" w:rsidRDefault="00110CC7" w:rsidP="00110CC7">
      <w:pPr>
        <w:pStyle w:val="ListParagraph"/>
        <w:numPr>
          <w:ilvl w:val="0"/>
          <w:numId w:val="5"/>
        </w:numPr>
        <w:spacing w:after="0"/>
        <w:jc w:val="left"/>
        <w:rPr>
          <w:lang w:val="de-DE"/>
        </w:rPr>
      </w:pPr>
      <w:r w:rsidRPr="008B608B">
        <w:rPr>
          <w:lang w:val="de-DE"/>
        </w:rPr>
        <w:t>Korisnik otvara stranicu za p</w:t>
      </w:r>
      <w:r>
        <w:rPr>
          <w:lang w:val="de-DE"/>
        </w:rPr>
        <w:t>rikaz profila (APSO)</w:t>
      </w:r>
    </w:p>
    <w:p w:rsidR="00110CC7" w:rsidRDefault="00110CC7" w:rsidP="00110CC7">
      <w:pPr>
        <w:pStyle w:val="ListParagraph"/>
        <w:numPr>
          <w:ilvl w:val="0"/>
          <w:numId w:val="5"/>
        </w:numPr>
        <w:spacing w:after="0"/>
        <w:jc w:val="left"/>
      </w:pPr>
      <w:r>
        <w:t>Sistem se povezuje sa bazom i otvara se stranica sa informacijama korisnika i listom kupovina (IA)</w:t>
      </w:r>
    </w:p>
    <w:p w:rsidR="00110CC7" w:rsidRDefault="00110CC7" w:rsidP="00110CC7">
      <w:pPr>
        <w:spacing w:after="0"/>
        <w:ind w:left="360"/>
      </w:pPr>
      <w:r>
        <w:t xml:space="preserve"> 4.   Korisnik bira kupovinu koju želi da obriše</w:t>
      </w:r>
      <w:proofErr w:type="gramStart"/>
      <w:r>
        <w:t>.(</w:t>
      </w:r>
      <w:proofErr w:type="gramEnd"/>
      <w:r>
        <w:t>APSO)</w:t>
      </w:r>
    </w:p>
    <w:p w:rsidR="00110CC7" w:rsidRDefault="00110CC7" w:rsidP="00110CC7">
      <w:pPr>
        <w:spacing w:after="0"/>
      </w:pPr>
      <w:r>
        <w:t xml:space="preserve">        5.   Sistem se povezuje sa bazom i briše izabranu kupovinu</w:t>
      </w:r>
      <w:proofErr w:type="gramStart"/>
      <w:r>
        <w:t>.(</w:t>
      </w:r>
      <w:proofErr w:type="gramEnd"/>
      <w:r>
        <w:t>IA)</w:t>
      </w:r>
    </w:p>
    <w:p w:rsidR="00110CC7" w:rsidRDefault="00110CC7" w:rsidP="00110CC7">
      <w:pPr>
        <w:spacing w:after="0"/>
      </w:pPr>
    </w:p>
    <w:p w:rsidR="00110CC7" w:rsidRDefault="00110CC7" w:rsidP="00110CC7">
      <w:pPr>
        <w:spacing w:after="0"/>
        <w:rPr>
          <w:b/>
          <w:i/>
        </w:rPr>
      </w:pPr>
    </w:p>
    <w:p w:rsidR="00110CC7" w:rsidRDefault="00110CC7" w:rsidP="00110CC7">
      <w:pPr>
        <w:spacing w:after="0"/>
        <w:rPr>
          <w:b/>
          <w:i/>
        </w:rPr>
      </w:pPr>
    </w:p>
    <w:p w:rsidR="00110CC7" w:rsidRDefault="00110CC7" w:rsidP="00110CC7">
      <w:pPr>
        <w:spacing w:after="0"/>
        <w:rPr>
          <w:b/>
          <w:i/>
        </w:rPr>
      </w:pPr>
    </w:p>
    <w:p w:rsidR="00110CC7" w:rsidRDefault="00110CC7" w:rsidP="00110CC7">
      <w:pPr>
        <w:spacing w:after="0"/>
        <w:rPr>
          <w:b/>
          <w:i/>
        </w:rPr>
      </w:pPr>
    </w:p>
    <w:p w:rsidR="00110CC7" w:rsidRDefault="00110CC7" w:rsidP="00110CC7">
      <w:pPr>
        <w:spacing w:after="0"/>
        <w:rPr>
          <w:b/>
          <w:i/>
        </w:rPr>
      </w:pPr>
    </w:p>
    <w:p w:rsidR="00110CC7" w:rsidRDefault="00110CC7" w:rsidP="00110CC7">
      <w:pPr>
        <w:spacing w:after="0"/>
        <w:rPr>
          <w:b/>
          <w:i/>
        </w:rPr>
      </w:pPr>
    </w:p>
    <w:p w:rsidR="00110CC7" w:rsidRDefault="00110CC7" w:rsidP="00110CC7">
      <w:pPr>
        <w:spacing w:after="0"/>
        <w:rPr>
          <w:b/>
          <w:i/>
        </w:rPr>
      </w:pPr>
    </w:p>
    <w:p w:rsidR="00110CC7" w:rsidRDefault="00110CC7" w:rsidP="00110CC7">
      <w:pPr>
        <w:spacing w:after="0"/>
        <w:rPr>
          <w:b/>
          <w:i/>
        </w:rPr>
      </w:pPr>
      <w:r w:rsidRPr="001B128E">
        <w:rPr>
          <w:b/>
          <w:i/>
        </w:rPr>
        <w:lastRenderedPageBreak/>
        <w:t>Dijagramsekvenci:</w:t>
      </w:r>
    </w:p>
    <w:p w:rsidR="00110CC7" w:rsidRPr="001B128E" w:rsidRDefault="00110CC7" w:rsidP="00110CC7">
      <w:pPr>
        <w:spacing w:after="0"/>
        <w:rPr>
          <w:b/>
          <w:i/>
        </w:rPr>
      </w:pPr>
      <w:r w:rsidRPr="002B3A0D">
        <w:object w:dxaOrig="10953" w:dyaOrig="6314">
          <v:shape id="_x0000_i1031" type="#_x0000_t75" style="width:496.5pt;height:285.75pt" o:ole="">
            <v:imagedata r:id="rId20" o:title=""/>
          </v:shape>
          <o:OLEObject Type="Embed" ProgID="Visio.Drawing.11" ShapeID="_x0000_i1031" DrawAspect="Content" ObjectID="_1693223093" r:id="rId21"/>
        </w:object>
      </w:r>
    </w:p>
    <w:p w:rsidR="00110CC7" w:rsidRDefault="00110CC7" w:rsidP="00110CC7">
      <w:pPr>
        <w:ind w:left="360"/>
        <w:jc w:val="center"/>
      </w:pPr>
    </w:p>
    <w:p w:rsidR="00110CC7" w:rsidRDefault="00110CC7" w:rsidP="00110CC7">
      <w:pPr>
        <w:spacing w:after="0"/>
        <w:rPr>
          <w:b/>
        </w:rPr>
      </w:pPr>
      <w:r w:rsidRPr="00AD4238">
        <w:rPr>
          <w:b/>
        </w:rPr>
        <w:t>Alternativni scenario: /</w:t>
      </w:r>
    </w:p>
    <w:p w:rsidR="00110CC7" w:rsidRDefault="00110CC7" w:rsidP="00110CC7">
      <w:pPr>
        <w:rPr>
          <w:b/>
        </w:rPr>
      </w:pPr>
    </w:p>
    <w:p w:rsidR="00110CC7" w:rsidRDefault="00110CC7" w:rsidP="00110CC7">
      <w:pPr>
        <w:pStyle w:val="Heading2"/>
      </w:pPr>
      <w:bookmarkStart w:id="33" w:name="_Toc461565437"/>
      <w:bookmarkStart w:id="34" w:name="_Toc30099942"/>
      <w:bookmarkStart w:id="35" w:name="_Toc30101333"/>
      <w:bookmarkStart w:id="36" w:name="_Toc30109967"/>
      <w:r>
        <w:t xml:space="preserve">Slučajevi korišćenja za </w:t>
      </w:r>
      <w:r w:rsidRPr="00D454C7">
        <w:t>adiminstratora</w:t>
      </w:r>
      <w:bookmarkEnd w:id="33"/>
      <w:bookmarkEnd w:id="34"/>
      <w:bookmarkEnd w:id="35"/>
      <w:bookmarkEnd w:id="36"/>
    </w:p>
    <w:p w:rsidR="00110CC7" w:rsidRDefault="00110CC7" w:rsidP="00110CC7">
      <w:pPr>
        <w:pStyle w:val="Heading3"/>
      </w:pPr>
      <w:bookmarkStart w:id="37" w:name="_Toc461565438"/>
      <w:bookmarkStart w:id="38" w:name="_Toc30099943"/>
      <w:bookmarkStart w:id="39" w:name="_Toc30101334"/>
      <w:bookmarkStart w:id="40" w:name="_Toc30109968"/>
      <w:r>
        <w:t xml:space="preserve">Registracija novog </w:t>
      </w:r>
      <w:r w:rsidRPr="00D454C7">
        <w:t>administratora</w:t>
      </w:r>
      <w:bookmarkEnd w:id="37"/>
      <w:bookmarkEnd w:id="38"/>
      <w:bookmarkEnd w:id="39"/>
      <w:bookmarkEnd w:id="40"/>
    </w:p>
    <w:p w:rsidR="00110CC7" w:rsidRDefault="00110CC7" w:rsidP="00110CC7"/>
    <w:p w:rsidR="00110CC7" w:rsidRPr="008B608B" w:rsidRDefault="00110CC7" w:rsidP="00110CC7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Naziv SK:</w:t>
      </w:r>
      <w:r w:rsidRPr="008B608B">
        <w:rPr>
          <w:rFonts w:ascii="Times New Roman" w:hAnsi="Times New Roman"/>
          <w:szCs w:val="24"/>
          <w:lang w:val="de-DE"/>
        </w:rPr>
        <w:t xml:space="preserve">Registracija </w:t>
      </w:r>
      <w:r>
        <w:rPr>
          <w:rFonts w:ascii="Times New Roman" w:hAnsi="Times New Roman"/>
          <w:szCs w:val="24"/>
          <w:lang w:val="de-DE"/>
        </w:rPr>
        <w:t>administratora</w:t>
      </w:r>
    </w:p>
    <w:p w:rsidR="00110CC7" w:rsidRPr="008B608B" w:rsidRDefault="00110CC7" w:rsidP="00110CC7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szCs w:val="24"/>
          <w:lang w:val="de-DE"/>
        </w:rPr>
        <w:t>Svrha:</w:t>
      </w:r>
      <w:r w:rsidRPr="008B608B">
        <w:rPr>
          <w:rFonts w:ascii="Times New Roman" w:hAnsi="Times New Roman"/>
          <w:szCs w:val="24"/>
          <w:lang w:val="de-DE"/>
        </w:rPr>
        <w:t>Registracija</w:t>
      </w:r>
      <w:r>
        <w:rPr>
          <w:rFonts w:ascii="Times New Roman" w:hAnsi="Times New Roman"/>
          <w:szCs w:val="24"/>
          <w:lang w:val="de-DE"/>
        </w:rPr>
        <w:t xml:space="preserve"> novog administratora na sajt</w:t>
      </w:r>
    </w:p>
    <w:p w:rsidR="00110CC7" w:rsidRDefault="00110CC7" w:rsidP="00110CC7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Akteri SK</w:t>
      </w:r>
      <w:r w:rsidRPr="008B608B">
        <w:rPr>
          <w:rFonts w:ascii="Times New Roman" w:hAnsi="Times New Roman"/>
          <w:b/>
          <w:szCs w:val="24"/>
          <w:lang w:val="de-DE"/>
        </w:rPr>
        <w:t>:</w:t>
      </w:r>
      <w:r>
        <w:rPr>
          <w:rFonts w:ascii="Times New Roman" w:hAnsi="Times New Roman"/>
          <w:szCs w:val="24"/>
          <w:lang w:val="de-DE"/>
        </w:rPr>
        <w:t>Administrator</w:t>
      </w:r>
    </w:p>
    <w:p w:rsidR="00110CC7" w:rsidRPr="008B608B" w:rsidRDefault="00110CC7" w:rsidP="00110CC7">
      <w:pPr>
        <w:spacing w:after="0"/>
        <w:rPr>
          <w:rFonts w:ascii="Times New Roman" w:hAnsi="Times New Roman"/>
          <w:b/>
          <w:bCs/>
          <w:szCs w:val="24"/>
          <w:lang w:val="de-DE"/>
        </w:rPr>
      </w:pPr>
      <w:r w:rsidRPr="00761B39">
        <w:rPr>
          <w:rFonts w:ascii="Times New Roman" w:hAnsi="Times New Roman"/>
          <w:b/>
          <w:szCs w:val="24"/>
          <w:lang w:val="de-DE"/>
        </w:rPr>
        <w:t>Preduslov</w:t>
      </w:r>
      <w:r>
        <w:rPr>
          <w:rFonts w:ascii="Times New Roman" w:hAnsi="Times New Roman"/>
          <w:szCs w:val="24"/>
          <w:lang w:val="de-DE"/>
        </w:rPr>
        <w:t>: Korisnik je ulogovan na sistem kao administrator</w:t>
      </w:r>
    </w:p>
    <w:p w:rsidR="00110CC7" w:rsidRPr="008B608B" w:rsidRDefault="00110CC7" w:rsidP="00110CC7">
      <w:pPr>
        <w:spacing w:after="0"/>
        <w:rPr>
          <w:rFonts w:ascii="Times New Roman" w:hAnsi="Times New Roman"/>
          <w:szCs w:val="24"/>
          <w:lang w:val="de-DE"/>
        </w:rPr>
      </w:pPr>
    </w:p>
    <w:p w:rsidR="00110CC7" w:rsidRPr="00094D70" w:rsidRDefault="00110CC7" w:rsidP="00110CC7">
      <w:pPr>
        <w:spacing w:after="0"/>
        <w:rPr>
          <w:b/>
          <w:i/>
          <w:lang w:val="de-DE"/>
        </w:rPr>
      </w:pPr>
      <w:r w:rsidRPr="00094D70">
        <w:rPr>
          <w:b/>
          <w:i/>
          <w:lang w:val="de-DE"/>
        </w:rPr>
        <w:t>Osnovni scenario:</w:t>
      </w:r>
    </w:p>
    <w:p w:rsidR="00110CC7" w:rsidRPr="00A12999" w:rsidRDefault="00110CC7" w:rsidP="00110CC7"/>
    <w:p w:rsidR="00110CC7" w:rsidRDefault="00110CC7" w:rsidP="00110CC7">
      <w:pPr>
        <w:pStyle w:val="ListParagraph"/>
        <w:numPr>
          <w:ilvl w:val="0"/>
          <w:numId w:val="7"/>
        </w:numPr>
        <w:jc w:val="left"/>
      </w:pPr>
      <w:r>
        <w:t>Administrator otvara odgovarajuću formu za registraciju.(APSO)</w:t>
      </w:r>
    </w:p>
    <w:p w:rsidR="00110CC7" w:rsidRDefault="00110CC7" w:rsidP="00110CC7">
      <w:pPr>
        <w:pStyle w:val="ListParagraph"/>
        <w:numPr>
          <w:ilvl w:val="0"/>
          <w:numId w:val="7"/>
        </w:numPr>
        <w:jc w:val="left"/>
      </w:pPr>
      <w:r>
        <w:t>Sistem vraća formu za registraciju.(IA)</w:t>
      </w:r>
    </w:p>
    <w:p w:rsidR="00110CC7" w:rsidRPr="00761B39" w:rsidRDefault="00110CC7" w:rsidP="00110CC7">
      <w:pPr>
        <w:pStyle w:val="ListParagraph"/>
        <w:numPr>
          <w:ilvl w:val="0"/>
          <w:numId w:val="7"/>
        </w:numPr>
        <w:jc w:val="left"/>
        <w:rPr>
          <w:lang w:val="de-DE"/>
        </w:rPr>
      </w:pPr>
      <w:r w:rsidRPr="00761B39">
        <w:rPr>
          <w:lang w:val="de-DE"/>
        </w:rPr>
        <w:t xml:space="preserve">Nakon unosa </w:t>
      </w:r>
      <w:r>
        <w:rPr>
          <w:lang w:val="de-DE"/>
        </w:rPr>
        <w:t>podataka korisnik pritiska dugme "Sačuvaj izmene"(APSO)</w:t>
      </w:r>
    </w:p>
    <w:p w:rsidR="00110CC7" w:rsidRDefault="00110CC7" w:rsidP="00110CC7">
      <w:pPr>
        <w:pStyle w:val="ListParagraph"/>
        <w:numPr>
          <w:ilvl w:val="0"/>
          <w:numId w:val="7"/>
        </w:numPr>
        <w:jc w:val="left"/>
        <w:rPr>
          <w:lang w:val="de-DE"/>
        </w:rPr>
      </w:pPr>
      <w:r w:rsidRPr="008B608B">
        <w:rPr>
          <w:lang w:val="de-DE"/>
        </w:rPr>
        <w:t>Sistem</w:t>
      </w:r>
      <w:r>
        <w:rPr>
          <w:lang w:val="de-DE"/>
        </w:rPr>
        <w:t xml:space="preserve"> prihvata podatke, proverava ih i šalje poruku "Uspe</w:t>
      </w:r>
      <w:r>
        <w:t>šno ste registrovali novog korisnika</w:t>
      </w:r>
      <w:r>
        <w:rPr>
          <w:lang w:val="de-DE"/>
        </w:rPr>
        <w:t>"</w:t>
      </w:r>
      <w:r w:rsidRPr="008B608B">
        <w:rPr>
          <w:lang w:val="de-DE"/>
        </w:rPr>
        <w:t>.</w:t>
      </w:r>
      <w:r>
        <w:rPr>
          <w:lang w:val="de-DE"/>
        </w:rPr>
        <w:t>(IA)</w:t>
      </w:r>
    </w:p>
    <w:p w:rsidR="00110CC7" w:rsidRDefault="00110CC7" w:rsidP="00110CC7">
      <w:pPr>
        <w:spacing w:after="0"/>
        <w:ind w:left="360"/>
        <w:rPr>
          <w:b/>
          <w:lang w:val="de-DE"/>
        </w:rPr>
      </w:pPr>
    </w:p>
    <w:p w:rsidR="00110CC7" w:rsidRPr="008B1EA8" w:rsidRDefault="00110CC7" w:rsidP="00110CC7">
      <w:pPr>
        <w:spacing w:after="0"/>
        <w:ind w:left="360"/>
        <w:rPr>
          <w:b/>
          <w:lang w:val="de-DE"/>
        </w:rPr>
      </w:pPr>
      <w:r w:rsidRPr="008B1EA8">
        <w:rPr>
          <w:b/>
          <w:lang w:val="de-DE"/>
        </w:rPr>
        <w:lastRenderedPageBreak/>
        <w:t>Dijagram sekvenci:</w:t>
      </w:r>
    </w:p>
    <w:p w:rsidR="00110CC7" w:rsidRDefault="00110CC7" w:rsidP="00110CC7">
      <w:pPr>
        <w:rPr>
          <w:lang w:val="de-DE"/>
        </w:rPr>
      </w:pPr>
    </w:p>
    <w:p w:rsidR="00110CC7" w:rsidRPr="008B1EA8" w:rsidRDefault="00110CC7" w:rsidP="00110CC7">
      <w:pPr>
        <w:rPr>
          <w:lang w:val="de-DE"/>
        </w:rPr>
      </w:pPr>
    </w:p>
    <w:p w:rsidR="00110CC7" w:rsidRDefault="00110CC7" w:rsidP="00110CC7">
      <w:pPr>
        <w:pStyle w:val="ListParagraph"/>
        <w:jc w:val="left"/>
        <w:rPr>
          <w:lang w:val="de-DE"/>
        </w:rPr>
      </w:pPr>
    </w:p>
    <w:p w:rsidR="00110CC7" w:rsidRPr="008B1EA8" w:rsidRDefault="00110CC7" w:rsidP="00110CC7">
      <w:pPr>
        <w:pStyle w:val="ListParagraph"/>
        <w:ind w:left="0"/>
        <w:jc w:val="left"/>
        <w:rPr>
          <w:lang w:val="de-DE"/>
        </w:rPr>
      </w:pPr>
      <w:r w:rsidRPr="002B3A0D">
        <w:object w:dxaOrig="10953" w:dyaOrig="6314">
          <v:shape id="_x0000_i1032" type="#_x0000_t75" style="width:496.5pt;height:285.75pt" o:ole="">
            <v:imagedata r:id="rId8" o:title=""/>
          </v:shape>
          <o:OLEObject Type="Embed" ProgID="Visio.Drawing.11" ShapeID="_x0000_i1032" DrawAspect="Content" ObjectID="_1693223094" r:id="rId22"/>
        </w:object>
      </w:r>
      <w:r w:rsidRPr="00A12999">
        <w:rPr>
          <w:b/>
          <w:lang w:val="de-DE"/>
        </w:rPr>
        <w:t xml:space="preserve">Alternativni scenario: </w:t>
      </w:r>
    </w:p>
    <w:p w:rsidR="00110CC7" w:rsidRDefault="00110CC7" w:rsidP="00110CC7">
      <w:pPr>
        <w:spacing w:after="0"/>
        <w:rPr>
          <w:b/>
          <w:lang w:val="de-DE"/>
        </w:rPr>
      </w:pPr>
    </w:p>
    <w:p w:rsidR="00110CC7" w:rsidRDefault="00110CC7" w:rsidP="00110CC7">
      <w:pPr>
        <w:spacing w:after="0"/>
        <w:ind w:left="360"/>
        <w:rPr>
          <w:lang w:val="de-DE"/>
        </w:rPr>
      </w:pPr>
      <w:r>
        <w:rPr>
          <w:lang w:val="de-DE"/>
        </w:rPr>
        <w:t>4</w:t>
      </w:r>
      <w:r w:rsidRPr="00A12999">
        <w:rPr>
          <w:lang w:val="de-DE"/>
        </w:rPr>
        <w:t>.1.</w:t>
      </w:r>
      <w:r>
        <w:rPr>
          <w:lang w:val="de-DE"/>
        </w:rPr>
        <w:t xml:space="preserve"> Sistem javlja da uneto korisničko</w:t>
      </w:r>
      <w:r w:rsidRPr="00A12999">
        <w:rPr>
          <w:lang w:val="de-DE"/>
        </w:rPr>
        <w:t xml:space="preserve"> korisničko </w:t>
      </w:r>
      <w:r>
        <w:rPr>
          <w:lang w:val="de-DE"/>
        </w:rPr>
        <w:t xml:space="preserve">ili email </w:t>
      </w:r>
      <w:r w:rsidRPr="00A12999">
        <w:rPr>
          <w:lang w:val="de-DE"/>
        </w:rPr>
        <w:t>ime</w:t>
      </w:r>
      <w:r>
        <w:rPr>
          <w:lang w:val="de-DE"/>
        </w:rPr>
        <w:t xml:space="preserve"> već postoji u bazi</w:t>
      </w:r>
      <w:r w:rsidRPr="00A12999">
        <w:rPr>
          <w:lang w:val="de-DE"/>
        </w:rPr>
        <w:t xml:space="preserve"> porukom “</w:t>
      </w:r>
      <w:r>
        <w:rPr>
          <w:lang w:val="de-DE"/>
        </w:rPr>
        <w:t>Korisnik sa ovim korisničkim imenom već postoji" ili "Korisnik sa ovim emailom već postoji".</w:t>
      </w:r>
    </w:p>
    <w:p w:rsidR="00110CC7" w:rsidRDefault="00110CC7" w:rsidP="00110CC7">
      <w:pPr>
        <w:spacing w:after="0"/>
        <w:ind w:left="360"/>
        <w:rPr>
          <w:lang w:val="de-DE"/>
        </w:rPr>
      </w:pPr>
    </w:p>
    <w:p w:rsidR="00110CC7" w:rsidRDefault="00110CC7" w:rsidP="00110CC7">
      <w:pPr>
        <w:spacing w:after="0"/>
        <w:ind w:left="360"/>
        <w:rPr>
          <w:lang w:val="de-DE"/>
        </w:rPr>
      </w:pPr>
    </w:p>
    <w:p w:rsidR="00110CC7" w:rsidRDefault="00110CC7" w:rsidP="00110CC7">
      <w:pPr>
        <w:spacing w:after="0"/>
        <w:ind w:left="360"/>
        <w:rPr>
          <w:lang w:val="de-DE"/>
        </w:rPr>
      </w:pPr>
    </w:p>
    <w:p w:rsidR="00110CC7" w:rsidRDefault="00110CC7" w:rsidP="00110CC7">
      <w:pPr>
        <w:spacing w:after="0"/>
        <w:ind w:left="360"/>
        <w:rPr>
          <w:lang w:val="de-DE"/>
        </w:rPr>
      </w:pPr>
    </w:p>
    <w:p w:rsidR="00110CC7" w:rsidRDefault="00110CC7" w:rsidP="00110CC7">
      <w:pPr>
        <w:spacing w:after="0"/>
        <w:ind w:left="360"/>
        <w:rPr>
          <w:lang w:val="de-DE"/>
        </w:rPr>
      </w:pPr>
    </w:p>
    <w:p w:rsidR="00110CC7" w:rsidRDefault="00110CC7" w:rsidP="00110CC7">
      <w:pPr>
        <w:spacing w:after="0"/>
        <w:ind w:left="360"/>
        <w:rPr>
          <w:lang w:val="de-DE"/>
        </w:rPr>
      </w:pPr>
    </w:p>
    <w:p w:rsidR="00110CC7" w:rsidRDefault="00110CC7" w:rsidP="00110CC7">
      <w:pPr>
        <w:spacing w:after="0"/>
        <w:ind w:left="360"/>
        <w:rPr>
          <w:lang w:val="de-DE"/>
        </w:rPr>
      </w:pPr>
    </w:p>
    <w:p w:rsidR="00110CC7" w:rsidRDefault="00110CC7" w:rsidP="00110CC7">
      <w:pPr>
        <w:spacing w:after="0"/>
        <w:ind w:left="360"/>
        <w:rPr>
          <w:lang w:val="de-DE"/>
        </w:rPr>
      </w:pPr>
    </w:p>
    <w:p w:rsidR="00110CC7" w:rsidRDefault="00110CC7" w:rsidP="00110CC7">
      <w:pPr>
        <w:spacing w:after="0"/>
        <w:ind w:left="360"/>
        <w:rPr>
          <w:lang w:val="de-DE"/>
        </w:rPr>
      </w:pPr>
    </w:p>
    <w:p w:rsidR="00110CC7" w:rsidRDefault="00110CC7" w:rsidP="00110CC7">
      <w:pPr>
        <w:spacing w:after="0"/>
        <w:ind w:left="360"/>
        <w:rPr>
          <w:lang w:val="de-DE"/>
        </w:rPr>
      </w:pPr>
    </w:p>
    <w:p w:rsidR="00110CC7" w:rsidRDefault="00110CC7" w:rsidP="00110CC7">
      <w:pPr>
        <w:spacing w:after="0"/>
        <w:ind w:left="360"/>
        <w:rPr>
          <w:lang w:val="de-DE"/>
        </w:rPr>
      </w:pPr>
    </w:p>
    <w:p w:rsidR="00110CC7" w:rsidRDefault="00110CC7" w:rsidP="00110CC7">
      <w:pPr>
        <w:spacing w:after="0"/>
        <w:ind w:left="360"/>
        <w:rPr>
          <w:lang w:val="de-DE"/>
        </w:rPr>
      </w:pPr>
    </w:p>
    <w:p w:rsidR="00110CC7" w:rsidRDefault="00110CC7" w:rsidP="00110CC7">
      <w:pPr>
        <w:spacing w:after="0"/>
        <w:ind w:left="360"/>
        <w:rPr>
          <w:lang w:val="de-DE"/>
        </w:rPr>
      </w:pPr>
    </w:p>
    <w:p w:rsidR="00110CC7" w:rsidRDefault="00110CC7" w:rsidP="00110CC7">
      <w:pPr>
        <w:spacing w:after="0"/>
        <w:ind w:left="360"/>
        <w:rPr>
          <w:lang w:val="de-DE"/>
        </w:rPr>
      </w:pPr>
    </w:p>
    <w:p w:rsidR="00110CC7" w:rsidRDefault="00110CC7" w:rsidP="00110CC7">
      <w:pPr>
        <w:spacing w:after="0"/>
        <w:ind w:left="360"/>
        <w:rPr>
          <w:lang w:val="de-DE"/>
        </w:rPr>
      </w:pPr>
    </w:p>
    <w:p w:rsidR="00110CC7" w:rsidRDefault="00110CC7" w:rsidP="00110CC7">
      <w:pPr>
        <w:spacing w:after="0"/>
        <w:rPr>
          <w:b/>
          <w:lang w:val="de-DE"/>
        </w:rPr>
      </w:pPr>
      <w:r w:rsidRPr="00480AD1">
        <w:rPr>
          <w:b/>
          <w:lang w:val="de-DE"/>
        </w:rPr>
        <w:lastRenderedPageBreak/>
        <w:t>Dijagram sekvenci:</w:t>
      </w:r>
    </w:p>
    <w:p w:rsidR="00110CC7" w:rsidRDefault="00110CC7" w:rsidP="00110CC7">
      <w:pPr>
        <w:spacing w:after="0"/>
        <w:ind w:left="360"/>
        <w:rPr>
          <w:lang w:val="de-DE"/>
        </w:rPr>
      </w:pPr>
    </w:p>
    <w:p w:rsidR="00110CC7" w:rsidRDefault="00110CC7" w:rsidP="00110CC7">
      <w:pPr>
        <w:spacing w:after="0"/>
        <w:ind w:left="360"/>
        <w:rPr>
          <w:lang w:val="de-DE"/>
        </w:rPr>
      </w:pPr>
    </w:p>
    <w:p w:rsidR="00110CC7" w:rsidRPr="00A12999" w:rsidRDefault="00110CC7" w:rsidP="00110CC7">
      <w:pPr>
        <w:tabs>
          <w:tab w:val="left" w:pos="0"/>
        </w:tabs>
        <w:spacing w:after="0"/>
        <w:ind w:left="360" w:hanging="360"/>
        <w:rPr>
          <w:b/>
          <w:lang w:val="de-DE"/>
        </w:rPr>
      </w:pPr>
      <w:r w:rsidRPr="002B3A0D">
        <w:object w:dxaOrig="10953" w:dyaOrig="6314">
          <v:shape id="_x0000_i1033" type="#_x0000_t75" style="width:496.5pt;height:285.75pt" o:ole="">
            <v:imagedata r:id="rId10" o:title=""/>
          </v:shape>
          <o:OLEObject Type="Embed" ProgID="Visio.Drawing.11" ShapeID="_x0000_i1033" DrawAspect="Content" ObjectID="_1693223095" r:id="rId23"/>
        </w:object>
      </w:r>
    </w:p>
    <w:p w:rsidR="00110CC7" w:rsidRPr="00A12999" w:rsidRDefault="00110CC7" w:rsidP="00110CC7">
      <w:pPr>
        <w:spacing w:after="0"/>
        <w:ind w:left="360"/>
        <w:rPr>
          <w:b/>
          <w:lang w:val="de-DE"/>
        </w:rPr>
      </w:pPr>
    </w:p>
    <w:p w:rsidR="00110CC7" w:rsidRPr="00A12999" w:rsidRDefault="00110CC7" w:rsidP="00110CC7"/>
    <w:p w:rsidR="00110CC7" w:rsidRDefault="00110CC7" w:rsidP="00110CC7">
      <w:bookmarkStart w:id="41" w:name="_Toc461565439"/>
      <w:bookmarkStart w:id="42" w:name="_Toc30099944"/>
      <w:bookmarkStart w:id="43" w:name="_Toc30101335"/>
      <w:r>
        <w:t>Log in.</w:t>
      </w:r>
      <w:bookmarkEnd w:id="41"/>
      <w:bookmarkEnd w:id="42"/>
      <w:bookmarkEnd w:id="43"/>
    </w:p>
    <w:p w:rsidR="00110CC7" w:rsidRPr="00D45DCA" w:rsidRDefault="00110CC7" w:rsidP="00110CC7"/>
    <w:p w:rsidR="00110CC7" w:rsidRPr="001E482D" w:rsidRDefault="00110CC7" w:rsidP="00110CC7">
      <w:pPr>
        <w:spacing w:after="0"/>
        <w:rPr>
          <w:rFonts w:ascii="Times New Roman" w:hAnsi="Times New Roman"/>
          <w:szCs w:val="24"/>
        </w:rPr>
      </w:pPr>
      <w:r w:rsidRPr="001E482D">
        <w:rPr>
          <w:rFonts w:ascii="Times New Roman" w:hAnsi="Times New Roman"/>
          <w:b/>
          <w:bCs/>
          <w:szCs w:val="24"/>
        </w:rPr>
        <w:t>Naziv SK:</w:t>
      </w:r>
      <w:r>
        <w:rPr>
          <w:rFonts w:ascii="Times New Roman" w:hAnsi="Times New Roman"/>
          <w:szCs w:val="24"/>
        </w:rPr>
        <w:t xml:space="preserve"> Log in</w:t>
      </w:r>
    </w:p>
    <w:p w:rsidR="00110CC7" w:rsidRPr="001E482D" w:rsidRDefault="00110CC7" w:rsidP="00110CC7">
      <w:pPr>
        <w:spacing w:after="0"/>
        <w:rPr>
          <w:rFonts w:ascii="Times New Roman" w:hAnsi="Times New Roman"/>
          <w:szCs w:val="24"/>
        </w:rPr>
      </w:pPr>
      <w:r w:rsidRPr="001E482D">
        <w:rPr>
          <w:rFonts w:ascii="Times New Roman" w:hAnsi="Times New Roman"/>
          <w:b/>
          <w:szCs w:val="24"/>
        </w:rPr>
        <w:t>Svrha</w:t>
      </w:r>
      <w:proofErr w:type="gramStart"/>
      <w:r w:rsidRPr="001E482D">
        <w:rPr>
          <w:rFonts w:ascii="Times New Roman" w:hAnsi="Times New Roman"/>
          <w:b/>
          <w:szCs w:val="24"/>
        </w:rPr>
        <w:t>:</w:t>
      </w:r>
      <w:r>
        <w:rPr>
          <w:rFonts w:ascii="Times New Roman" w:hAnsi="Times New Roman"/>
          <w:szCs w:val="24"/>
        </w:rPr>
        <w:t>Logovanje</w:t>
      </w:r>
      <w:proofErr w:type="gramEnd"/>
      <w:r>
        <w:rPr>
          <w:rFonts w:ascii="Times New Roman" w:hAnsi="Times New Roman"/>
          <w:szCs w:val="24"/>
        </w:rPr>
        <w:t xml:space="preserve"> korisnika u cilju pregleda naočara i njihove kupovine</w:t>
      </w:r>
    </w:p>
    <w:p w:rsidR="00110CC7" w:rsidRPr="008B608B" w:rsidRDefault="00110CC7" w:rsidP="00110CC7">
      <w:pPr>
        <w:spacing w:after="0"/>
        <w:rPr>
          <w:rFonts w:ascii="Times New Roman" w:hAnsi="Times New Roman"/>
          <w:b/>
          <w:bCs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Akteri SK</w:t>
      </w:r>
      <w:r w:rsidRPr="008B608B">
        <w:rPr>
          <w:rFonts w:ascii="Times New Roman" w:hAnsi="Times New Roman"/>
          <w:b/>
          <w:szCs w:val="24"/>
          <w:lang w:val="de-DE"/>
        </w:rPr>
        <w:t>:</w:t>
      </w:r>
      <w:r>
        <w:rPr>
          <w:rFonts w:ascii="Times New Roman" w:hAnsi="Times New Roman"/>
          <w:szCs w:val="24"/>
          <w:lang w:val="de-DE"/>
        </w:rPr>
        <w:t>Administrator</w:t>
      </w:r>
    </w:p>
    <w:p w:rsidR="00110CC7" w:rsidRPr="00480AD1" w:rsidRDefault="00110CC7" w:rsidP="00110CC7">
      <w:pPr>
        <w:spacing w:after="0"/>
        <w:rPr>
          <w:lang w:val="de-DE"/>
        </w:rPr>
      </w:pPr>
    </w:p>
    <w:p w:rsidR="00110CC7" w:rsidRPr="00480AD1" w:rsidRDefault="00110CC7" w:rsidP="00110CC7">
      <w:pPr>
        <w:spacing w:after="0"/>
        <w:rPr>
          <w:lang w:val="de-DE"/>
        </w:rPr>
      </w:pPr>
      <w:r w:rsidRPr="00480AD1">
        <w:rPr>
          <w:b/>
          <w:lang w:val="de-DE"/>
        </w:rPr>
        <w:t>Osnovni scenario:</w:t>
      </w:r>
    </w:p>
    <w:p w:rsidR="00110CC7" w:rsidRPr="00307425" w:rsidRDefault="00110CC7" w:rsidP="00110CC7">
      <w:pPr>
        <w:pStyle w:val="ListParagraph"/>
        <w:numPr>
          <w:ilvl w:val="0"/>
          <w:numId w:val="8"/>
        </w:numPr>
        <w:spacing w:after="0"/>
        <w:rPr>
          <w:lang w:val="de-DE"/>
        </w:rPr>
      </w:pPr>
      <w:r w:rsidRPr="00307425">
        <w:rPr>
          <w:lang w:val="de-DE"/>
        </w:rPr>
        <w:t xml:space="preserve">Korisnik unosi </w:t>
      </w:r>
      <w:r>
        <w:rPr>
          <w:lang w:val="de-DE"/>
        </w:rPr>
        <w:t>korisnicko ime</w:t>
      </w:r>
      <w:r w:rsidRPr="00307425">
        <w:rPr>
          <w:lang w:val="de-DE"/>
        </w:rPr>
        <w:t xml:space="preserve"> i </w:t>
      </w:r>
      <w:r>
        <w:rPr>
          <w:lang w:val="de-DE"/>
        </w:rPr>
        <w:t>sifru</w:t>
      </w:r>
      <w:r w:rsidRPr="00307425">
        <w:rPr>
          <w:lang w:val="de-DE"/>
        </w:rPr>
        <w:t xml:space="preserve"> i  potvrđuje unos</w:t>
      </w:r>
      <w:r>
        <w:rPr>
          <w:lang w:val="de-DE"/>
        </w:rPr>
        <w:t>.(APSO)</w:t>
      </w:r>
    </w:p>
    <w:p w:rsidR="00110CC7" w:rsidRPr="00307425" w:rsidRDefault="00110CC7" w:rsidP="00110CC7">
      <w:pPr>
        <w:pStyle w:val="ListParagraph"/>
        <w:numPr>
          <w:ilvl w:val="0"/>
          <w:numId w:val="8"/>
        </w:numPr>
        <w:spacing w:after="0"/>
        <w:rPr>
          <w:lang w:val="de-DE"/>
        </w:rPr>
      </w:pPr>
      <w:r w:rsidRPr="00307425">
        <w:rPr>
          <w:lang w:val="de-DE"/>
        </w:rPr>
        <w:t xml:space="preserve">Sistem prosleđuje korisnika na </w:t>
      </w:r>
      <w:r>
        <w:rPr>
          <w:lang w:val="de-DE"/>
        </w:rPr>
        <w:t>odgovarajucu</w:t>
      </w:r>
      <w:r w:rsidRPr="00307425">
        <w:rPr>
          <w:lang w:val="de-DE"/>
        </w:rPr>
        <w:t xml:space="preserve"> stran</w:t>
      </w:r>
      <w:r>
        <w:rPr>
          <w:lang w:val="de-DE"/>
        </w:rPr>
        <w:t>icu – stranica dobrodošlice.(IA)</w:t>
      </w:r>
    </w:p>
    <w:p w:rsidR="00110CC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lang w:val="de-DE"/>
        </w:rPr>
      </w:pPr>
    </w:p>
    <w:p w:rsidR="00110CC7" w:rsidRDefault="00110CC7" w:rsidP="00110CC7">
      <w:pPr>
        <w:spacing w:after="0"/>
        <w:rPr>
          <w:b/>
          <w:lang w:val="de-DE"/>
        </w:rPr>
      </w:pPr>
      <w:r w:rsidRPr="00480AD1">
        <w:rPr>
          <w:b/>
          <w:lang w:val="de-DE"/>
        </w:rPr>
        <w:lastRenderedPageBreak/>
        <w:t>Dijagram sekvenci:</w:t>
      </w:r>
    </w:p>
    <w:p w:rsidR="00110CC7" w:rsidRPr="00480AD1" w:rsidRDefault="00110CC7" w:rsidP="00110CC7">
      <w:pPr>
        <w:spacing w:after="0"/>
        <w:rPr>
          <w:b/>
          <w:lang w:val="de-DE"/>
        </w:rPr>
      </w:pPr>
      <w:r w:rsidRPr="002B3A0D">
        <w:object w:dxaOrig="10953" w:dyaOrig="6314">
          <v:shape id="_x0000_i1034" type="#_x0000_t75" style="width:496.5pt;height:285.75pt" o:ole="">
            <v:imagedata r:id="rId14" o:title=""/>
          </v:shape>
          <o:OLEObject Type="Embed" ProgID="Visio.Drawing.11" ShapeID="_x0000_i1034" DrawAspect="Content" ObjectID="_1693223096" r:id="rId24"/>
        </w:object>
      </w:r>
    </w:p>
    <w:p w:rsidR="00110CC7" w:rsidRPr="00480AD1" w:rsidRDefault="00110CC7" w:rsidP="00110CC7">
      <w:pPr>
        <w:spacing w:after="0"/>
        <w:jc w:val="center"/>
        <w:rPr>
          <w:lang w:val="de-DE"/>
        </w:rPr>
      </w:pPr>
    </w:p>
    <w:p w:rsidR="00110CC7" w:rsidRPr="002834BD" w:rsidRDefault="00110CC7" w:rsidP="00110CC7">
      <w:pPr>
        <w:spacing w:after="0"/>
        <w:rPr>
          <w:b/>
          <w:lang w:val="de-DE"/>
        </w:rPr>
      </w:pPr>
      <w:r w:rsidRPr="002834BD">
        <w:rPr>
          <w:b/>
          <w:lang w:val="de-DE"/>
        </w:rPr>
        <w:t>Alternativni scenario:</w:t>
      </w:r>
    </w:p>
    <w:p w:rsidR="00110CC7" w:rsidRDefault="00110CC7" w:rsidP="00110CC7">
      <w:pPr>
        <w:tabs>
          <w:tab w:val="left" w:pos="709"/>
        </w:tabs>
        <w:spacing w:after="0"/>
        <w:ind w:left="851" w:hanging="851"/>
        <w:rPr>
          <w:lang w:val="de-DE"/>
        </w:rPr>
      </w:pPr>
      <w:r w:rsidRPr="002834BD">
        <w:rPr>
          <w:lang w:val="de-DE"/>
        </w:rPr>
        <w:t>2.1.</w:t>
      </w:r>
      <w:r>
        <w:rPr>
          <w:lang w:val="de-DE"/>
        </w:rPr>
        <w:tab/>
      </w:r>
      <w:r w:rsidRPr="002834BD">
        <w:rPr>
          <w:lang w:val="de-DE"/>
        </w:rPr>
        <w:t xml:space="preserve">Pogrešno uneti </w:t>
      </w:r>
      <w:r>
        <w:rPr>
          <w:lang w:val="de-DE"/>
        </w:rPr>
        <w:t>korisničko ime ili šifra</w:t>
      </w:r>
      <w:r w:rsidRPr="002834BD">
        <w:rPr>
          <w:lang w:val="de-DE"/>
        </w:rPr>
        <w:t>, sistem obaveštava korisnika o grešci</w:t>
      </w:r>
      <w:r>
        <w:rPr>
          <w:lang w:val="de-DE"/>
        </w:rPr>
        <w:t xml:space="preserve"> porukom   </w:t>
      </w:r>
      <w:r w:rsidRPr="003642F6">
        <w:rPr>
          <w:lang w:val="de-DE"/>
        </w:rPr>
        <w:t>:</w:t>
      </w:r>
      <w:r>
        <w:rPr>
          <w:lang w:val="de-DE"/>
        </w:rPr>
        <w:t>“Pogresno korisničiko ime ili šifra</w:t>
      </w:r>
      <w:r w:rsidRPr="00F3570F">
        <w:rPr>
          <w:lang w:val="de-DE"/>
        </w:rPr>
        <w:t xml:space="preserve">. </w:t>
      </w:r>
      <w:r>
        <w:rPr>
          <w:lang w:val="de-DE"/>
        </w:rPr>
        <w:t>“(IA)</w:t>
      </w:r>
    </w:p>
    <w:p w:rsidR="00110CC7" w:rsidRPr="002834BD" w:rsidRDefault="00110CC7" w:rsidP="00110CC7">
      <w:pPr>
        <w:spacing w:after="0"/>
        <w:rPr>
          <w:lang w:val="de-DE"/>
        </w:rPr>
      </w:pPr>
      <w:r w:rsidRPr="002834BD">
        <w:rPr>
          <w:lang w:val="de-DE"/>
        </w:rPr>
        <w:t>2.2.</w:t>
      </w:r>
      <w:r>
        <w:rPr>
          <w:lang w:val="de-DE"/>
        </w:rPr>
        <w:tab/>
      </w:r>
      <w:r w:rsidRPr="002834BD">
        <w:rPr>
          <w:lang w:val="de-DE"/>
        </w:rPr>
        <w:t>Ukoliko sistem ne može da se poveže na bazu obaveštava korisnika o tome</w:t>
      </w:r>
      <w:r>
        <w:rPr>
          <w:lang w:val="de-DE"/>
        </w:rPr>
        <w:t>.(IA)</w:t>
      </w:r>
    </w:p>
    <w:p w:rsidR="00110CC7" w:rsidRPr="00AA1122" w:rsidRDefault="00110CC7" w:rsidP="00110CC7"/>
    <w:p w:rsidR="00110CC7" w:rsidRDefault="00110CC7" w:rsidP="00110CC7">
      <w:bookmarkStart w:id="44" w:name="_Toc461565440"/>
      <w:bookmarkStart w:id="45" w:name="_Toc30099945"/>
      <w:bookmarkStart w:id="46" w:name="_Toc30101336"/>
      <w:r>
        <w:t>Log out</w:t>
      </w:r>
      <w:bookmarkEnd w:id="44"/>
      <w:bookmarkEnd w:id="45"/>
      <w:bookmarkEnd w:id="46"/>
    </w:p>
    <w:p w:rsidR="00110CC7" w:rsidRPr="00D45DCA" w:rsidRDefault="00110CC7" w:rsidP="00110CC7"/>
    <w:p w:rsidR="00110CC7" w:rsidRPr="008B608B" w:rsidRDefault="00110CC7" w:rsidP="00110CC7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Naziv SK:</w:t>
      </w:r>
      <w:r>
        <w:rPr>
          <w:rFonts w:ascii="Times New Roman" w:hAnsi="Times New Roman"/>
          <w:szCs w:val="24"/>
          <w:lang w:val="de-DE"/>
        </w:rPr>
        <w:t>Log out</w:t>
      </w:r>
    </w:p>
    <w:p w:rsidR="00110CC7" w:rsidRPr="008B608B" w:rsidRDefault="00110CC7" w:rsidP="00110CC7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szCs w:val="24"/>
          <w:lang w:val="de-DE"/>
        </w:rPr>
        <w:t>Svrha:</w:t>
      </w:r>
      <w:r>
        <w:rPr>
          <w:rFonts w:ascii="Times New Roman" w:hAnsi="Times New Roman"/>
          <w:szCs w:val="24"/>
          <w:lang w:val="de-DE"/>
        </w:rPr>
        <w:t xml:space="preserve"> Odjava administratora sa sistema</w:t>
      </w:r>
    </w:p>
    <w:p w:rsidR="00110CC7" w:rsidRDefault="00110CC7" w:rsidP="00110CC7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Akteri SK</w:t>
      </w:r>
      <w:r w:rsidRPr="008B608B">
        <w:rPr>
          <w:rFonts w:ascii="Times New Roman" w:hAnsi="Times New Roman"/>
          <w:b/>
          <w:szCs w:val="24"/>
          <w:lang w:val="de-DE"/>
        </w:rPr>
        <w:t>:</w:t>
      </w:r>
      <w:r>
        <w:rPr>
          <w:rFonts w:ascii="Times New Roman" w:hAnsi="Times New Roman"/>
          <w:szCs w:val="24"/>
          <w:lang w:val="de-DE"/>
        </w:rPr>
        <w:t>Administrator</w:t>
      </w:r>
    </w:p>
    <w:p w:rsidR="00110CC7" w:rsidRPr="00F3570F" w:rsidRDefault="00110CC7" w:rsidP="00110CC7">
      <w:pPr>
        <w:spacing w:after="0"/>
        <w:rPr>
          <w:rFonts w:ascii="Times New Roman" w:hAnsi="Times New Roman"/>
          <w:szCs w:val="24"/>
          <w:lang w:val="de-DE"/>
        </w:rPr>
      </w:pPr>
      <w:r w:rsidRPr="00F3570F">
        <w:rPr>
          <w:rFonts w:ascii="Arial" w:hAnsi="Arial" w:cs="Arial"/>
          <w:b/>
          <w:szCs w:val="24"/>
          <w:lang w:val="de-DE"/>
        </w:rPr>
        <w:t>Preduslov</w:t>
      </w:r>
      <w:r w:rsidRPr="00F3570F">
        <w:rPr>
          <w:rFonts w:ascii="Times New Roman" w:hAnsi="Times New Roman"/>
          <w:szCs w:val="24"/>
          <w:lang w:val="de-DE"/>
        </w:rPr>
        <w:t>:Akter je predhodno u</w:t>
      </w:r>
      <w:r>
        <w:rPr>
          <w:rFonts w:ascii="Times New Roman" w:hAnsi="Times New Roman"/>
          <w:szCs w:val="24"/>
          <w:lang w:val="de-DE"/>
        </w:rPr>
        <w:t>logovan na sistem</w:t>
      </w:r>
    </w:p>
    <w:p w:rsidR="00110CC7" w:rsidRPr="008B608B" w:rsidRDefault="00110CC7" w:rsidP="00110CC7">
      <w:pPr>
        <w:spacing w:after="0"/>
        <w:rPr>
          <w:rFonts w:ascii="Times New Roman" w:hAnsi="Times New Roman"/>
          <w:szCs w:val="24"/>
          <w:lang w:val="de-DE"/>
        </w:rPr>
      </w:pPr>
    </w:p>
    <w:p w:rsidR="00110CC7" w:rsidRPr="008B608B" w:rsidRDefault="00110CC7" w:rsidP="00110CC7">
      <w:pPr>
        <w:spacing w:after="0"/>
        <w:rPr>
          <w:rFonts w:ascii="Times New Roman" w:hAnsi="Times New Roman"/>
          <w:b/>
          <w:bCs/>
          <w:szCs w:val="24"/>
          <w:lang w:val="de-DE"/>
        </w:rPr>
      </w:pPr>
    </w:p>
    <w:p w:rsidR="00110CC7" w:rsidRPr="00B228C2" w:rsidRDefault="00110CC7" w:rsidP="00110CC7">
      <w:pPr>
        <w:spacing w:after="0"/>
        <w:rPr>
          <w:i/>
          <w:lang w:val="de-DE"/>
        </w:rPr>
      </w:pPr>
      <w:r w:rsidRPr="00B228C2">
        <w:rPr>
          <w:b/>
          <w:i/>
          <w:lang w:val="de-DE"/>
        </w:rPr>
        <w:t>Osnovni scenario:</w:t>
      </w:r>
    </w:p>
    <w:p w:rsidR="00110CC7" w:rsidRPr="0008580B" w:rsidRDefault="00110CC7" w:rsidP="00110CC7">
      <w:pPr>
        <w:pStyle w:val="ListParagraph"/>
        <w:numPr>
          <w:ilvl w:val="0"/>
          <w:numId w:val="4"/>
        </w:numPr>
        <w:spacing w:after="0"/>
      </w:pPr>
      <w:r w:rsidRPr="0008580B">
        <w:t>Korisnik</w:t>
      </w:r>
      <w:r>
        <w:t xml:space="preserve"> </w:t>
      </w:r>
      <w:r w:rsidRPr="0008580B">
        <w:t>bira</w:t>
      </w:r>
      <w:r>
        <w:t xml:space="preserve"> </w:t>
      </w:r>
      <w:r w:rsidRPr="0008580B">
        <w:t>opciju „Logout“</w:t>
      </w:r>
      <w:r>
        <w:t xml:space="preserve"> iz korisničkog menija</w:t>
      </w:r>
      <w:r w:rsidRPr="0008580B">
        <w:t>.(APSO)</w:t>
      </w:r>
    </w:p>
    <w:p w:rsidR="00110CC7" w:rsidRPr="0008580B" w:rsidRDefault="00110CC7" w:rsidP="00110CC7">
      <w:pPr>
        <w:pStyle w:val="ListParagraph"/>
        <w:numPr>
          <w:ilvl w:val="0"/>
          <w:numId w:val="4"/>
        </w:numPr>
        <w:spacing w:after="0"/>
      </w:pPr>
      <w:r w:rsidRPr="0008580B">
        <w:t>Sistem</w:t>
      </w:r>
      <w:r>
        <w:t xml:space="preserve"> </w:t>
      </w:r>
      <w:r w:rsidRPr="0008580B">
        <w:t>odjavljuje</w:t>
      </w:r>
      <w:r>
        <w:t xml:space="preserve"> </w:t>
      </w:r>
      <w:r w:rsidRPr="0008580B">
        <w:t>korisnika</w:t>
      </w:r>
      <w:r>
        <w:t xml:space="preserve"> </w:t>
      </w:r>
      <w:r w:rsidRPr="0008580B">
        <w:t>i</w:t>
      </w:r>
      <w:r>
        <w:t xml:space="preserve"> </w:t>
      </w:r>
      <w:r w:rsidRPr="0008580B">
        <w:t>vraća</w:t>
      </w:r>
      <w:r>
        <w:t xml:space="preserve"> </w:t>
      </w:r>
      <w:r w:rsidRPr="0008580B">
        <w:t>ga</w:t>
      </w:r>
      <w:r>
        <w:t xml:space="preserve"> </w:t>
      </w:r>
      <w:r w:rsidRPr="0008580B">
        <w:t>na</w:t>
      </w:r>
      <w:r>
        <w:t xml:space="preserve"> </w:t>
      </w:r>
      <w:r w:rsidRPr="0008580B">
        <w:t>stranu za logovanje(</w:t>
      </w:r>
      <w:r>
        <w:t>IA)</w:t>
      </w:r>
    </w:p>
    <w:p w:rsidR="00110CC7" w:rsidRDefault="00110CC7" w:rsidP="00110CC7">
      <w:pPr>
        <w:spacing w:after="0"/>
      </w:pPr>
    </w:p>
    <w:p w:rsidR="00110CC7" w:rsidRPr="008B1EA8" w:rsidRDefault="00110CC7" w:rsidP="00110CC7">
      <w:pPr>
        <w:spacing w:after="0"/>
      </w:pPr>
      <w:r w:rsidRPr="002B3A0D">
        <w:object w:dxaOrig="10953" w:dyaOrig="6314">
          <v:shape id="_x0000_i1035" type="#_x0000_t75" style="width:496.5pt;height:285.75pt" o:ole="">
            <v:imagedata r:id="rId16" o:title=""/>
          </v:shape>
          <o:OLEObject Type="Embed" ProgID="Visio.Drawing.11" ShapeID="_x0000_i1035" DrawAspect="Content" ObjectID="_1693223097" r:id="rId25"/>
        </w:object>
      </w:r>
    </w:p>
    <w:p w:rsidR="00110CC7" w:rsidRDefault="00110CC7" w:rsidP="00110CC7">
      <w:pPr>
        <w:spacing w:after="0"/>
        <w:rPr>
          <w:b/>
        </w:rPr>
      </w:pPr>
      <w:r>
        <w:rPr>
          <w:b/>
        </w:rPr>
        <w:t>Alternativni scenario: /</w:t>
      </w:r>
    </w:p>
    <w:p w:rsidR="00110CC7" w:rsidRDefault="00110CC7" w:rsidP="00110CC7"/>
    <w:p w:rsidR="00110CC7" w:rsidRDefault="00110CC7" w:rsidP="00110CC7">
      <w:bookmarkStart w:id="47" w:name="_Toc461565441"/>
      <w:bookmarkStart w:id="48" w:name="_Toc30099946"/>
      <w:bookmarkStart w:id="49" w:name="_Toc30101337"/>
      <w:r>
        <w:t xml:space="preserve">Pregled </w:t>
      </w:r>
      <w:bookmarkEnd w:id="47"/>
      <w:bookmarkEnd w:id="48"/>
      <w:bookmarkEnd w:id="49"/>
      <w:r>
        <w:t>naocara</w:t>
      </w:r>
    </w:p>
    <w:p w:rsidR="00110CC7" w:rsidRPr="00D45DCA" w:rsidRDefault="00110CC7" w:rsidP="00110CC7"/>
    <w:p w:rsidR="00110CC7" w:rsidRPr="001E482D" w:rsidRDefault="00110CC7" w:rsidP="00110CC7">
      <w:pPr>
        <w:spacing w:after="0"/>
        <w:rPr>
          <w:rFonts w:ascii="Times New Roman" w:hAnsi="Times New Roman"/>
          <w:szCs w:val="24"/>
        </w:rPr>
      </w:pPr>
      <w:r w:rsidRPr="001E482D">
        <w:rPr>
          <w:rFonts w:ascii="Times New Roman" w:hAnsi="Times New Roman"/>
          <w:b/>
          <w:bCs/>
          <w:szCs w:val="24"/>
        </w:rPr>
        <w:t>Naziv SK</w:t>
      </w:r>
      <w:proofErr w:type="gramStart"/>
      <w:r w:rsidRPr="001E482D">
        <w:rPr>
          <w:rFonts w:ascii="Times New Roman" w:hAnsi="Times New Roman"/>
          <w:b/>
          <w:bCs/>
          <w:szCs w:val="24"/>
        </w:rPr>
        <w:t>:</w:t>
      </w:r>
      <w:r>
        <w:rPr>
          <w:rFonts w:ascii="Times New Roman" w:hAnsi="Times New Roman"/>
          <w:szCs w:val="24"/>
        </w:rPr>
        <w:t>Pregled</w:t>
      </w:r>
      <w:proofErr w:type="gramEnd"/>
      <w:r>
        <w:rPr>
          <w:rFonts w:ascii="Times New Roman" w:hAnsi="Times New Roman"/>
          <w:szCs w:val="24"/>
        </w:rPr>
        <w:t xml:space="preserve"> naočara</w:t>
      </w:r>
    </w:p>
    <w:p w:rsidR="00110CC7" w:rsidRPr="003642F6" w:rsidRDefault="00110CC7" w:rsidP="00110CC7">
      <w:pPr>
        <w:spacing w:after="0"/>
        <w:rPr>
          <w:rFonts w:ascii="Times New Roman" w:hAnsi="Times New Roman"/>
          <w:szCs w:val="24"/>
          <w:lang w:val="de-DE"/>
        </w:rPr>
      </w:pPr>
      <w:r w:rsidRPr="003642F6">
        <w:rPr>
          <w:rFonts w:ascii="Times New Roman" w:hAnsi="Times New Roman"/>
          <w:b/>
          <w:szCs w:val="24"/>
          <w:lang w:val="de-DE"/>
        </w:rPr>
        <w:t>Svrha:</w:t>
      </w:r>
      <w:r w:rsidRPr="003642F6">
        <w:rPr>
          <w:rFonts w:ascii="Times New Roman" w:hAnsi="Times New Roman"/>
          <w:szCs w:val="24"/>
          <w:lang w:val="de-DE"/>
        </w:rPr>
        <w:t xml:space="preserve">Prikaz trenutne ponude </w:t>
      </w:r>
      <w:r>
        <w:rPr>
          <w:rFonts w:ascii="Times New Roman" w:hAnsi="Times New Roman"/>
          <w:szCs w:val="24"/>
          <w:lang w:val="de-DE"/>
        </w:rPr>
        <w:t xml:space="preserve">naočara </w:t>
      </w:r>
    </w:p>
    <w:p w:rsidR="00110CC7" w:rsidRDefault="00110CC7" w:rsidP="00110CC7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Akteri SK</w:t>
      </w:r>
      <w:r w:rsidRPr="008B608B">
        <w:rPr>
          <w:rFonts w:ascii="Times New Roman" w:hAnsi="Times New Roman"/>
          <w:b/>
          <w:szCs w:val="24"/>
          <w:lang w:val="de-DE"/>
        </w:rPr>
        <w:t>:</w:t>
      </w:r>
      <w:r>
        <w:rPr>
          <w:rFonts w:ascii="Times New Roman" w:hAnsi="Times New Roman"/>
          <w:szCs w:val="24"/>
          <w:lang w:val="de-DE"/>
        </w:rPr>
        <w:t xml:space="preserve"> Administrator</w:t>
      </w:r>
    </w:p>
    <w:p w:rsidR="00110CC7" w:rsidRPr="00F3570F" w:rsidRDefault="00110CC7" w:rsidP="00110CC7">
      <w:pPr>
        <w:spacing w:after="0"/>
        <w:rPr>
          <w:rFonts w:ascii="Times New Roman" w:hAnsi="Times New Roman"/>
          <w:b/>
          <w:bCs/>
          <w:szCs w:val="24"/>
        </w:rPr>
      </w:pPr>
      <w:r w:rsidRPr="0005209C">
        <w:rPr>
          <w:rFonts w:ascii="Times New Roman" w:hAnsi="Times New Roman"/>
          <w:b/>
          <w:szCs w:val="24"/>
          <w:lang w:val="de-DE"/>
        </w:rPr>
        <w:t>Preduslov</w:t>
      </w:r>
      <w:r>
        <w:rPr>
          <w:rFonts w:ascii="Times New Roman" w:hAnsi="Times New Roman"/>
          <w:szCs w:val="24"/>
          <w:lang w:val="de-DE"/>
        </w:rPr>
        <w:t>: Korisnik je ulogovan kao administrator</w:t>
      </w:r>
    </w:p>
    <w:p w:rsidR="00110CC7" w:rsidRPr="008B608B" w:rsidRDefault="00110CC7" w:rsidP="00110CC7">
      <w:pPr>
        <w:rPr>
          <w:lang w:val="de-DE"/>
        </w:rPr>
      </w:pPr>
    </w:p>
    <w:p w:rsidR="00110CC7" w:rsidRPr="00AD4238" w:rsidRDefault="00110CC7" w:rsidP="00110CC7">
      <w:pPr>
        <w:spacing w:after="0"/>
        <w:rPr>
          <w:i/>
          <w:lang w:val="de-DE"/>
        </w:rPr>
      </w:pPr>
      <w:r w:rsidRPr="00AD4238">
        <w:rPr>
          <w:b/>
          <w:i/>
          <w:lang w:val="de-DE"/>
        </w:rPr>
        <w:t>Osnovni scenario:</w:t>
      </w:r>
    </w:p>
    <w:p w:rsidR="00110CC7" w:rsidRPr="008B608B" w:rsidRDefault="00110CC7" w:rsidP="00110CC7">
      <w:pPr>
        <w:pStyle w:val="ListParagraph"/>
        <w:numPr>
          <w:ilvl w:val="0"/>
          <w:numId w:val="9"/>
        </w:numPr>
        <w:spacing w:after="0"/>
        <w:jc w:val="left"/>
        <w:rPr>
          <w:lang w:val="de-DE"/>
        </w:rPr>
      </w:pPr>
      <w:r>
        <w:rPr>
          <w:lang w:val="de-DE"/>
        </w:rPr>
        <w:t>Administrator</w:t>
      </w:r>
      <w:r w:rsidRPr="008B608B">
        <w:rPr>
          <w:lang w:val="de-DE"/>
        </w:rPr>
        <w:t xml:space="preserve"> otvara stranicu za p</w:t>
      </w:r>
      <w:r>
        <w:rPr>
          <w:lang w:val="de-DE"/>
        </w:rPr>
        <w:t>rikaz naočara (APSO)</w:t>
      </w:r>
    </w:p>
    <w:p w:rsidR="00110CC7" w:rsidRDefault="00110CC7" w:rsidP="00110CC7">
      <w:pPr>
        <w:pStyle w:val="ListParagraph"/>
        <w:numPr>
          <w:ilvl w:val="0"/>
          <w:numId w:val="9"/>
        </w:numPr>
        <w:spacing w:after="0"/>
        <w:jc w:val="left"/>
      </w:pPr>
      <w:r>
        <w:t>Sistem se povezuje sa bazom i otvara se lista naočara (IA)</w:t>
      </w:r>
    </w:p>
    <w:p w:rsidR="00110CC7" w:rsidRDefault="00110CC7" w:rsidP="00110CC7">
      <w:pPr>
        <w:spacing w:after="0"/>
        <w:ind w:left="360"/>
      </w:pPr>
      <w:r>
        <w:t xml:space="preserve"> 3.   Korisnik unosi kriterijum za pretragu</w:t>
      </w:r>
      <w:proofErr w:type="gramStart"/>
      <w:r>
        <w:t>.(</w:t>
      </w:r>
      <w:proofErr w:type="gramEnd"/>
      <w:r>
        <w:t>APSO)</w:t>
      </w:r>
    </w:p>
    <w:p w:rsidR="00110CC7" w:rsidRDefault="00110CC7" w:rsidP="00110CC7">
      <w:pPr>
        <w:spacing w:after="0"/>
      </w:pPr>
      <w:r>
        <w:t xml:space="preserve">        4.   Sistem se povezuje sa bazom i vraća podatke o načarima koje zadovoljavaju dati kriterijum</w:t>
      </w:r>
      <w:proofErr w:type="gramStart"/>
      <w:r>
        <w:t>.(</w:t>
      </w:r>
      <w:proofErr w:type="gramEnd"/>
      <w:r>
        <w:t>IA)</w:t>
      </w:r>
    </w:p>
    <w:p w:rsidR="00110CC7" w:rsidRDefault="00110CC7" w:rsidP="00110CC7">
      <w:pPr>
        <w:spacing w:after="0"/>
      </w:pPr>
    </w:p>
    <w:p w:rsidR="00110CC7" w:rsidRDefault="00110CC7" w:rsidP="00110CC7">
      <w:pPr>
        <w:spacing w:after="0"/>
      </w:pPr>
    </w:p>
    <w:p w:rsidR="00110CC7" w:rsidRDefault="00110CC7" w:rsidP="00110CC7">
      <w:pPr>
        <w:spacing w:after="0"/>
      </w:pPr>
    </w:p>
    <w:p w:rsidR="00110CC7" w:rsidRDefault="00110CC7" w:rsidP="00110CC7">
      <w:pPr>
        <w:spacing w:after="0"/>
      </w:pPr>
    </w:p>
    <w:p w:rsidR="00110CC7" w:rsidRDefault="00110CC7" w:rsidP="00110CC7">
      <w:pPr>
        <w:spacing w:after="0"/>
      </w:pPr>
    </w:p>
    <w:p w:rsidR="00110CC7" w:rsidRDefault="00110CC7" w:rsidP="00110CC7">
      <w:pPr>
        <w:spacing w:after="0"/>
      </w:pPr>
    </w:p>
    <w:p w:rsidR="00110CC7" w:rsidRDefault="00110CC7" w:rsidP="00110CC7">
      <w:pPr>
        <w:spacing w:after="0"/>
      </w:pPr>
    </w:p>
    <w:p w:rsidR="00110CC7" w:rsidRDefault="00110CC7" w:rsidP="00110CC7">
      <w:pPr>
        <w:spacing w:after="0"/>
      </w:pPr>
    </w:p>
    <w:p w:rsidR="00110CC7" w:rsidRDefault="00110CC7" w:rsidP="00110CC7">
      <w:pPr>
        <w:spacing w:after="0"/>
        <w:rPr>
          <w:b/>
          <w:i/>
        </w:rPr>
      </w:pPr>
      <w:r w:rsidRPr="001B128E">
        <w:rPr>
          <w:b/>
          <w:i/>
        </w:rPr>
        <w:t>Dijagramsekvenci:</w:t>
      </w:r>
    </w:p>
    <w:p w:rsidR="00110CC7" w:rsidRDefault="00110CC7" w:rsidP="00110CC7">
      <w:pPr>
        <w:spacing w:after="0"/>
        <w:rPr>
          <w:b/>
          <w:i/>
        </w:rPr>
      </w:pPr>
    </w:p>
    <w:p w:rsidR="00110CC7" w:rsidRDefault="00110CC7" w:rsidP="00110CC7">
      <w:pPr>
        <w:jc w:val="center"/>
      </w:pPr>
      <w:r>
        <w:rPr>
          <w:noProof/>
        </w:rPr>
        <w:drawing>
          <wp:inline distT="0" distB="0" distL="0" distR="0">
            <wp:extent cx="5943600" cy="2886075"/>
            <wp:effectExtent l="19050" t="0" r="0" b="0"/>
            <wp:docPr id="23" name="Picture 22" descr="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png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8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C7" w:rsidRDefault="00110CC7" w:rsidP="00110CC7">
      <w:pPr>
        <w:spacing w:after="0"/>
        <w:rPr>
          <w:b/>
        </w:rPr>
      </w:pPr>
      <w:r w:rsidRPr="00AD4238">
        <w:rPr>
          <w:b/>
        </w:rPr>
        <w:t>Alternativni scenario: /</w:t>
      </w:r>
    </w:p>
    <w:p w:rsidR="00110CC7" w:rsidRPr="00D45DCA" w:rsidRDefault="00110CC7" w:rsidP="00110CC7"/>
    <w:p w:rsidR="00110CC7" w:rsidRDefault="00110CC7" w:rsidP="00110CC7">
      <w:bookmarkStart w:id="50" w:name="_Toc461565442"/>
      <w:bookmarkStart w:id="51" w:name="_Toc30099947"/>
      <w:bookmarkStart w:id="52" w:name="_Toc30101338"/>
      <w:r>
        <w:t>Unos nov</w:t>
      </w:r>
      <w:bookmarkEnd w:id="50"/>
      <w:bookmarkEnd w:id="51"/>
      <w:bookmarkEnd w:id="52"/>
      <w:r>
        <w:t>ih naočara</w:t>
      </w:r>
    </w:p>
    <w:p w:rsidR="00110CC7" w:rsidRPr="00441129" w:rsidRDefault="00110CC7" w:rsidP="00110CC7"/>
    <w:p w:rsidR="00110CC7" w:rsidRPr="001E482D" w:rsidRDefault="00110CC7" w:rsidP="00110CC7">
      <w:pPr>
        <w:spacing w:after="0"/>
        <w:rPr>
          <w:rFonts w:ascii="Times New Roman" w:hAnsi="Times New Roman"/>
          <w:szCs w:val="24"/>
        </w:rPr>
      </w:pPr>
      <w:r w:rsidRPr="001E482D">
        <w:rPr>
          <w:rFonts w:ascii="Times New Roman" w:hAnsi="Times New Roman"/>
          <w:b/>
          <w:bCs/>
          <w:szCs w:val="24"/>
        </w:rPr>
        <w:t>Naziv SK</w:t>
      </w:r>
      <w:proofErr w:type="gramStart"/>
      <w:r w:rsidRPr="001E482D">
        <w:rPr>
          <w:rFonts w:ascii="Times New Roman" w:hAnsi="Times New Roman"/>
          <w:b/>
          <w:bCs/>
          <w:szCs w:val="24"/>
        </w:rPr>
        <w:t>:</w:t>
      </w:r>
      <w:r>
        <w:rPr>
          <w:rFonts w:ascii="Times New Roman" w:hAnsi="Times New Roman"/>
          <w:szCs w:val="24"/>
        </w:rPr>
        <w:t>Unos</w:t>
      </w:r>
      <w:proofErr w:type="gramEnd"/>
      <w:r>
        <w:rPr>
          <w:rFonts w:ascii="Times New Roman" w:hAnsi="Times New Roman"/>
          <w:szCs w:val="24"/>
        </w:rPr>
        <w:t xml:space="preserve"> novih naočara</w:t>
      </w:r>
    </w:p>
    <w:p w:rsidR="00110CC7" w:rsidRPr="003642F6" w:rsidRDefault="00110CC7" w:rsidP="00110CC7">
      <w:pPr>
        <w:spacing w:after="0"/>
        <w:rPr>
          <w:rFonts w:ascii="Times New Roman" w:hAnsi="Times New Roman"/>
          <w:szCs w:val="24"/>
          <w:lang w:val="de-DE"/>
        </w:rPr>
      </w:pPr>
      <w:r w:rsidRPr="003642F6">
        <w:rPr>
          <w:rFonts w:ascii="Times New Roman" w:hAnsi="Times New Roman"/>
          <w:b/>
          <w:szCs w:val="24"/>
          <w:lang w:val="de-DE"/>
        </w:rPr>
        <w:t>Svrha:</w:t>
      </w:r>
      <w:r>
        <w:rPr>
          <w:rFonts w:ascii="Times New Roman" w:hAnsi="Times New Roman"/>
          <w:szCs w:val="24"/>
          <w:lang w:val="de-DE"/>
        </w:rPr>
        <w:t>Unos novih naočara u bazu sistema</w:t>
      </w:r>
    </w:p>
    <w:p w:rsidR="00110CC7" w:rsidRDefault="00110CC7" w:rsidP="00110CC7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Akteri SK</w:t>
      </w:r>
      <w:r w:rsidRPr="008B608B">
        <w:rPr>
          <w:rFonts w:ascii="Times New Roman" w:hAnsi="Times New Roman"/>
          <w:b/>
          <w:szCs w:val="24"/>
          <w:lang w:val="de-DE"/>
        </w:rPr>
        <w:t>:</w:t>
      </w:r>
      <w:r>
        <w:rPr>
          <w:rFonts w:ascii="Times New Roman" w:hAnsi="Times New Roman"/>
          <w:szCs w:val="24"/>
          <w:lang w:val="de-DE"/>
        </w:rPr>
        <w:t xml:space="preserve"> Administrator</w:t>
      </w:r>
    </w:p>
    <w:p w:rsidR="00110CC7" w:rsidRPr="00F3570F" w:rsidRDefault="00110CC7" w:rsidP="00110CC7">
      <w:pPr>
        <w:spacing w:after="0"/>
        <w:rPr>
          <w:rFonts w:ascii="Times New Roman" w:hAnsi="Times New Roman"/>
          <w:b/>
          <w:bCs/>
          <w:szCs w:val="24"/>
        </w:rPr>
      </w:pPr>
      <w:r w:rsidRPr="0005209C">
        <w:rPr>
          <w:rFonts w:ascii="Times New Roman" w:hAnsi="Times New Roman"/>
          <w:b/>
          <w:szCs w:val="24"/>
          <w:lang w:val="de-DE"/>
        </w:rPr>
        <w:t>Preduslov</w:t>
      </w:r>
      <w:r>
        <w:rPr>
          <w:rFonts w:ascii="Times New Roman" w:hAnsi="Times New Roman"/>
          <w:szCs w:val="24"/>
          <w:lang w:val="de-DE"/>
        </w:rPr>
        <w:t>: Korisnik je ulogovan kao administrator, učitana je lista proizvođača.</w:t>
      </w:r>
    </w:p>
    <w:p w:rsidR="00110CC7" w:rsidRDefault="00110CC7" w:rsidP="00110CC7"/>
    <w:p w:rsidR="00110CC7" w:rsidRDefault="00110CC7" w:rsidP="00110CC7">
      <w:pPr>
        <w:spacing w:after="0" w:line="240" w:lineRule="auto"/>
        <w:rPr>
          <w:rFonts w:ascii="Arial" w:hAnsi="Arial" w:cs="Arial"/>
          <w:color w:val="FF0000"/>
          <w:sz w:val="20"/>
          <w:szCs w:val="20"/>
          <w:u w:color="FFFFFF"/>
        </w:rPr>
      </w:pPr>
    </w:p>
    <w:p w:rsidR="00110CC7" w:rsidRPr="0006362B" w:rsidRDefault="00110CC7" w:rsidP="00110CC7">
      <w:pPr>
        <w:pStyle w:val="ListParagraph"/>
        <w:numPr>
          <w:ilvl w:val="0"/>
          <w:numId w:val="12"/>
        </w:numPr>
        <w:ind w:left="720"/>
        <w:jc w:val="left"/>
        <w:rPr>
          <w:rFonts w:cs="Arial"/>
          <w:u w:color="FFFFFF"/>
        </w:rPr>
      </w:pPr>
      <w:r>
        <w:rPr>
          <w:rFonts w:cs="Arial"/>
          <w:u w:color="FFFFFF"/>
        </w:rPr>
        <w:t xml:space="preserve">Administrator </w:t>
      </w:r>
      <w:r w:rsidRPr="006E2F96">
        <w:rPr>
          <w:rFonts w:cs="Arial"/>
          <w:u w:color="FFFFFF"/>
        </w:rPr>
        <w:t>poziva</w:t>
      </w:r>
      <w:r>
        <w:rPr>
          <w:rFonts w:cs="Arial"/>
          <w:u w:color="FFFFFF"/>
        </w:rPr>
        <w:t xml:space="preserve"> sistem da otvori formu za unos novih naočara</w:t>
      </w:r>
      <w:r w:rsidRPr="006E2F96">
        <w:rPr>
          <w:rFonts w:cs="Arial"/>
          <w:u w:color="FFFFFF"/>
        </w:rPr>
        <w:t>(APSO)</w:t>
      </w:r>
    </w:p>
    <w:p w:rsidR="00110CC7" w:rsidRPr="0006362B" w:rsidRDefault="00110CC7" w:rsidP="00110CC7">
      <w:pPr>
        <w:pStyle w:val="ListParagraph"/>
        <w:numPr>
          <w:ilvl w:val="0"/>
          <w:numId w:val="12"/>
        </w:numPr>
        <w:ind w:left="720"/>
        <w:jc w:val="left"/>
        <w:rPr>
          <w:rFonts w:cs="Arial"/>
          <w:u w:color="FFFFFF"/>
        </w:rPr>
      </w:pPr>
      <w:r w:rsidRPr="006E2F96">
        <w:rPr>
          <w:rFonts w:cs="Arial"/>
          <w:u w:color="FFFFFF"/>
        </w:rPr>
        <w:t>Sistem</w:t>
      </w:r>
      <w:r>
        <w:rPr>
          <w:rFonts w:cs="Arial"/>
          <w:u w:color="FFFFFF"/>
        </w:rPr>
        <w:t xml:space="preserve"> </w:t>
      </w:r>
      <w:r w:rsidRPr="006E2F96">
        <w:rPr>
          <w:rFonts w:cs="Arial"/>
          <w:u w:color="FFFFFF"/>
        </w:rPr>
        <w:t>prikazuje</w:t>
      </w:r>
      <w:r>
        <w:rPr>
          <w:rFonts w:cs="Arial"/>
          <w:u w:color="FFFFFF"/>
        </w:rPr>
        <w:t xml:space="preserve"> administratoru formu za unos podataka</w:t>
      </w:r>
      <w:r w:rsidRPr="006E2F96">
        <w:rPr>
          <w:rFonts w:cs="Arial"/>
          <w:u w:color="FFFFFF"/>
        </w:rPr>
        <w:t>.(IA)</w:t>
      </w:r>
    </w:p>
    <w:p w:rsidR="00110CC7" w:rsidRPr="006E2F96" w:rsidRDefault="00110CC7" w:rsidP="00110CC7">
      <w:pPr>
        <w:pStyle w:val="ListParagraph"/>
        <w:numPr>
          <w:ilvl w:val="0"/>
          <w:numId w:val="12"/>
        </w:numPr>
        <w:ind w:left="720"/>
        <w:jc w:val="left"/>
        <w:rPr>
          <w:rFonts w:cs="Arial"/>
          <w:u w:color="FFFFFF"/>
          <w:lang w:val="ru-RU"/>
        </w:rPr>
      </w:pPr>
      <w:r>
        <w:rPr>
          <w:rFonts w:cs="Arial"/>
          <w:u w:color="FFFFFF"/>
        </w:rPr>
        <w:t xml:space="preserve">Administrator </w:t>
      </w:r>
      <w:r w:rsidRPr="006E2F96">
        <w:rPr>
          <w:rFonts w:cs="Arial"/>
          <w:u w:color="FFFFFF"/>
        </w:rPr>
        <w:t>poziva</w:t>
      </w:r>
      <w:r>
        <w:rPr>
          <w:rFonts w:cs="Arial"/>
          <w:u w:color="FFFFFF"/>
        </w:rPr>
        <w:t xml:space="preserve"> </w:t>
      </w:r>
      <w:r w:rsidRPr="006E2F96">
        <w:rPr>
          <w:rFonts w:cs="Arial"/>
          <w:u w:color="FFFFFF"/>
        </w:rPr>
        <w:t>sistem da zapamti</w:t>
      </w:r>
      <w:r>
        <w:rPr>
          <w:rFonts w:cs="Arial"/>
          <w:u w:color="FFFFFF"/>
        </w:rPr>
        <w:t xml:space="preserve"> podatke</w:t>
      </w:r>
      <w:r w:rsidRPr="006E2F96">
        <w:rPr>
          <w:rFonts w:cs="Arial"/>
          <w:u w:color="FFFFFF"/>
        </w:rPr>
        <w:t>. (APSO)</w:t>
      </w:r>
    </w:p>
    <w:p w:rsidR="00110CC7" w:rsidRPr="0006362B" w:rsidRDefault="00110CC7" w:rsidP="00110CC7">
      <w:pPr>
        <w:pStyle w:val="ListParagraph"/>
        <w:numPr>
          <w:ilvl w:val="0"/>
          <w:numId w:val="12"/>
        </w:numPr>
        <w:ind w:left="720"/>
        <w:jc w:val="left"/>
        <w:rPr>
          <w:rFonts w:cs="Arial"/>
          <w:u w:color="FFFFFF"/>
        </w:rPr>
      </w:pPr>
      <w:r w:rsidRPr="006E2F96">
        <w:rPr>
          <w:rFonts w:cs="Arial"/>
          <w:u w:color="FFFFFF"/>
        </w:rPr>
        <w:t>Sistem</w:t>
      </w:r>
      <w:r>
        <w:rPr>
          <w:rFonts w:cs="Arial"/>
          <w:u w:color="FFFFFF"/>
        </w:rPr>
        <w:t xml:space="preserve"> </w:t>
      </w:r>
      <w:r w:rsidRPr="006E2F96">
        <w:rPr>
          <w:rFonts w:cs="Arial"/>
          <w:u w:color="FFFFFF"/>
        </w:rPr>
        <w:t>prikazuje</w:t>
      </w:r>
      <w:r>
        <w:rPr>
          <w:rFonts w:cs="Arial"/>
          <w:u w:color="FFFFFF"/>
        </w:rPr>
        <w:t xml:space="preserve"> administratoru zapamćene naočare </w:t>
      </w:r>
      <w:r w:rsidRPr="006E2F96">
        <w:rPr>
          <w:rFonts w:cs="Arial"/>
          <w:u w:color="FFFFFF"/>
        </w:rPr>
        <w:t>i</w:t>
      </w:r>
      <w:r>
        <w:rPr>
          <w:rFonts w:cs="Arial"/>
          <w:u w:color="FFFFFF"/>
        </w:rPr>
        <w:t xml:space="preserve"> </w:t>
      </w:r>
      <w:r w:rsidRPr="006E2F96">
        <w:rPr>
          <w:rFonts w:cs="Arial"/>
          <w:u w:color="FFFFFF"/>
        </w:rPr>
        <w:t>poruku:"</w:t>
      </w:r>
      <w:r w:rsidRPr="00441129">
        <w:rPr>
          <w:rFonts w:cs="Arial"/>
          <w:u w:color="FFFFFF"/>
        </w:rPr>
        <w:t>Uspešno</w:t>
      </w:r>
      <w:r>
        <w:rPr>
          <w:rFonts w:cs="Arial"/>
          <w:u w:color="FFFFFF"/>
        </w:rPr>
        <w:t xml:space="preserve"> </w:t>
      </w:r>
      <w:r w:rsidRPr="00441129">
        <w:rPr>
          <w:rFonts w:cs="Arial"/>
          <w:u w:color="FFFFFF"/>
        </w:rPr>
        <w:t>ste</w:t>
      </w:r>
      <w:r>
        <w:rPr>
          <w:rFonts w:cs="Arial"/>
          <w:u w:color="FFFFFF"/>
        </w:rPr>
        <w:t xml:space="preserve"> </w:t>
      </w:r>
      <w:r w:rsidRPr="00441129">
        <w:rPr>
          <w:rFonts w:cs="Arial"/>
          <w:u w:color="FFFFFF"/>
        </w:rPr>
        <w:t>dodali</w:t>
      </w:r>
      <w:r>
        <w:rPr>
          <w:rFonts w:cs="Arial"/>
          <w:u w:color="FFFFFF"/>
        </w:rPr>
        <w:t xml:space="preserve"> nove naočare</w:t>
      </w:r>
      <w:r w:rsidRPr="00441129">
        <w:rPr>
          <w:rFonts w:cs="Arial"/>
          <w:u w:color="FFFFFF"/>
        </w:rPr>
        <w:t>!</w:t>
      </w:r>
      <w:proofErr w:type="gramStart"/>
      <w:r w:rsidRPr="006E2F96">
        <w:rPr>
          <w:rFonts w:cs="Arial"/>
          <w:u w:color="FFFFFF"/>
        </w:rPr>
        <w:t>".</w:t>
      </w:r>
      <w:proofErr w:type="gramEnd"/>
      <w:r w:rsidRPr="006E2F96">
        <w:rPr>
          <w:rFonts w:cs="Arial"/>
          <w:u w:color="FFFFFF"/>
        </w:rPr>
        <w:t>(IA)</w:t>
      </w:r>
    </w:p>
    <w:p w:rsidR="00110CC7" w:rsidRDefault="00110CC7" w:rsidP="00110CC7">
      <w:pPr>
        <w:pStyle w:val="ListParagraph"/>
        <w:jc w:val="left"/>
        <w:rPr>
          <w:rFonts w:cs="Arial"/>
          <w:u w:color="FFFFFF"/>
        </w:rPr>
      </w:pPr>
    </w:p>
    <w:p w:rsidR="00110CC7" w:rsidRPr="00B045D6" w:rsidRDefault="00110CC7" w:rsidP="00110CC7">
      <w:pPr>
        <w:pStyle w:val="ListParagraph"/>
        <w:ind w:left="0"/>
        <w:jc w:val="left"/>
        <w:rPr>
          <w:rFonts w:cs="Arial"/>
          <w:u w:color="FFFFFF"/>
        </w:rPr>
      </w:pPr>
      <w:r>
        <w:rPr>
          <w:rFonts w:cs="Arial"/>
          <w:noProof/>
          <w:u w:color="FFFFFF"/>
          <w:lang w:bidi="ar-SA"/>
        </w:rPr>
        <w:lastRenderedPageBreak/>
        <w:drawing>
          <wp:inline distT="0" distB="0" distL="0" distR="0">
            <wp:extent cx="5943600" cy="2994660"/>
            <wp:effectExtent l="19050" t="0" r="0" b="0"/>
            <wp:docPr id="24" name="Picture 23" descr="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png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94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C7" w:rsidRPr="00110CC7" w:rsidRDefault="00110CC7" w:rsidP="00110CC7">
      <w:pPr>
        <w:pStyle w:val="ListParagraph"/>
        <w:ind w:left="0"/>
        <w:jc w:val="left"/>
        <w:rPr>
          <w:rFonts w:cs="Arial"/>
          <w:u w:color="FFFFFF"/>
        </w:rPr>
      </w:pPr>
      <w:r w:rsidRPr="00441129">
        <w:rPr>
          <w:b/>
          <w:lang w:val="de-DE"/>
        </w:rPr>
        <w:t>Alternativni scenario:</w:t>
      </w:r>
      <w:r>
        <w:rPr>
          <w:b/>
          <w:lang w:val="de-DE"/>
        </w:rPr>
        <w:t xml:space="preserve"> /</w:t>
      </w:r>
    </w:p>
    <w:p w:rsidR="00110CC7" w:rsidRDefault="00110CC7" w:rsidP="00110CC7">
      <w:bookmarkStart w:id="53" w:name="_Toc461565444"/>
      <w:bookmarkStart w:id="54" w:name="_Toc30099949"/>
      <w:bookmarkStart w:id="55" w:name="_Toc30101340"/>
      <w:r>
        <w:t xml:space="preserve">Brisanje </w:t>
      </w:r>
      <w:bookmarkEnd w:id="53"/>
      <w:bookmarkEnd w:id="54"/>
      <w:bookmarkEnd w:id="55"/>
      <w:r>
        <w:t>naočara</w:t>
      </w:r>
    </w:p>
    <w:p w:rsidR="00110CC7" w:rsidRPr="001E482D" w:rsidRDefault="00110CC7" w:rsidP="00110CC7">
      <w:pPr>
        <w:spacing w:after="0"/>
        <w:rPr>
          <w:rFonts w:ascii="Times New Roman" w:hAnsi="Times New Roman"/>
          <w:szCs w:val="24"/>
        </w:rPr>
      </w:pPr>
      <w:r w:rsidRPr="001E482D">
        <w:rPr>
          <w:rFonts w:ascii="Times New Roman" w:hAnsi="Times New Roman"/>
          <w:b/>
          <w:bCs/>
          <w:szCs w:val="24"/>
        </w:rPr>
        <w:t>Naziv SK</w:t>
      </w:r>
      <w:proofErr w:type="gramStart"/>
      <w:r w:rsidRPr="001E482D">
        <w:rPr>
          <w:rFonts w:ascii="Times New Roman" w:hAnsi="Times New Roman"/>
          <w:b/>
          <w:bCs/>
          <w:szCs w:val="24"/>
        </w:rPr>
        <w:t>:</w:t>
      </w:r>
      <w:r>
        <w:rPr>
          <w:rFonts w:ascii="Times New Roman" w:hAnsi="Times New Roman"/>
          <w:szCs w:val="24"/>
        </w:rPr>
        <w:t>Brisanje</w:t>
      </w:r>
      <w:proofErr w:type="gramEnd"/>
      <w:r>
        <w:rPr>
          <w:rFonts w:ascii="Times New Roman" w:hAnsi="Times New Roman"/>
          <w:szCs w:val="24"/>
        </w:rPr>
        <w:t xml:space="preserve"> naočara</w:t>
      </w:r>
    </w:p>
    <w:p w:rsidR="00110CC7" w:rsidRPr="003642F6" w:rsidRDefault="00110CC7" w:rsidP="00110CC7">
      <w:pPr>
        <w:spacing w:after="0"/>
        <w:rPr>
          <w:rFonts w:ascii="Times New Roman" w:hAnsi="Times New Roman"/>
          <w:szCs w:val="24"/>
          <w:lang w:val="de-DE"/>
        </w:rPr>
      </w:pPr>
      <w:r w:rsidRPr="003642F6">
        <w:rPr>
          <w:rFonts w:ascii="Times New Roman" w:hAnsi="Times New Roman"/>
          <w:b/>
          <w:szCs w:val="24"/>
          <w:lang w:val="de-DE"/>
        </w:rPr>
        <w:t>Svrha:</w:t>
      </w:r>
      <w:r>
        <w:rPr>
          <w:rFonts w:ascii="Times New Roman" w:hAnsi="Times New Roman"/>
          <w:szCs w:val="24"/>
          <w:lang w:val="de-DE"/>
        </w:rPr>
        <w:t>Brisanje naočara  iz baze</w:t>
      </w:r>
    </w:p>
    <w:p w:rsidR="00110CC7" w:rsidRDefault="00110CC7" w:rsidP="00110CC7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Akteri SK</w:t>
      </w:r>
      <w:r w:rsidRPr="008B608B">
        <w:rPr>
          <w:rFonts w:ascii="Times New Roman" w:hAnsi="Times New Roman"/>
          <w:b/>
          <w:szCs w:val="24"/>
          <w:lang w:val="de-DE"/>
        </w:rPr>
        <w:t>:</w:t>
      </w:r>
      <w:r>
        <w:rPr>
          <w:rFonts w:ascii="Times New Roman" w:hAnsi="Times New Roman"/>
          <w:szCs w:val="24"/>
          <w:lang w:val="de-DE"/>
        </w:rPr>
        <w:t xml:space="preserve"> Administrator</w:t>
      </w:r>
    </w:p>
    <w:p w:rsidR="00110CC7" w:rsidRPr="00F3570F" w:rsidRDefault="00110CC7" w:rsidP="00110CC7">
      <w:pPr>
        <w:spacing w:after="0"/>
        <w:rPr>
          <w:rFonts w:ascii="Times New Roman" w:hAnsi="Times New Roman"/>
          <w:b/>
          <w:bCs/>
          <w:szCs w:val="24"/>
        </w:rPr>
      </w:pPr>
      <w:r w:rsidRPr="0005209C">
        <w:rPr>
          <w:rFonts w:ascii="Times New Roman" w:hAnsi="Times New Roman"/>
          <w:b/>
          <w:szCs w:val="24"/>
          <w:lang w:val="de-DE"/>
        </w:rPr>
        <w:t>Preduslov</w:t>
      </w:r>
      <w:r>
        <w:rPr>
          <w:rFonts w:ascii="Times New Roman" w:hAnsi="Times New Roman"/>
          <w:szCs w:val="24"/>
          <w:lang w:val="de-DE"/>
        </w:rPr>
        <w:t>: Korisnik je ulogovan kao administrator</w:t>
      </w:r>
    </w:p>
    <w:p w:rsidR="00110CC7" w:rsidRPr="008B608B" w:rsidRDefault="00110CC7" w:rsidP="00110CC7">
      <w:pPr>
        <w:rPr>
          <w:lang w:val="de-DE"/>
        </w:rPr>
      </w:pPr>
    </w:p>
    <w:p w:rsidR="00110CC7" w:rsidRPr="00AD4238" w:rsidRDefault="00110CC7" w:rsidP="00110CC7">
      <w:pPr>
        <w:spacing w:after="0"/>
        <w:rPr>
          <w:i/>
          <w:lang w:val="de-DE"/>
        </w:rPr>
      </w:pPr>
      <w:r w:rsidRPr="00AD4238">
        <w:rPr>
          <w:b/>
          <w:i/>
          <w:lang w:val="de-DE"/>
        </w:rPr>
        <w:t>Osnovni scenario:</w:t>
      </w:r>
    </w:p>
    <w:p w:rsidR="00110CC7" w:rsidRPr="00D45DCA" w:rsidRDefault="00110CC7" w:rsidP="00110CC7"/>
    <w:p w:rsidR="00110CC7" w:rsidRPr="00D45DCA" w:rsidRDefault="00110CC7" w:rsidP="00110CC7">
      <w:pPr>
        <w:pStyle w:val="ListParagraph"/>
        <w:numPr>
          <w:ilvl w:val="0"/>
          <w:numId w:val="11"/>
        </w:numPr>
        <w:jc w:val="left"/>
        <w:rPr>
          <w:rFonts w:cs="Arial"/>
          <w:u w:color="FFFFFF"/>
        </w:rPr>
      </w:pPr>
      <w:r w:rsidRPr="00D45DCA">
        <w:rPr>
          <w:rFonts w:cs="Arial"/>
          <w:u w:color="FFFFFF"/>
        </w:rPr>
        <w:t>Korisnik</w:t>
      </w:r>
      <w:r>
        <w:rPr>
          <w:rFonts w:cs="Arial"/>
          <w:u w:color="FFFFFF"/>
        </w:rPr>
        <w:t xml:space="preserve"> </w:t>
      </w:r>
      <w:r w:rsidRPr="00D45DCA">
        <w:rPr>
          <w:rFonts w:cs="Arial"/>
          <w:u w:color="FFFFFF"/>
        </w:rPr>
        <w:t>poziva</w:t>
      </w:r>
      <w:r>
        <w:rPr>
          <w:rFonts w:cs="Arial"/>
          <w:u w:color="FFFFFF"/>
        </w:rPr>
        <w:t xml:space="preserve"> </w:t>
      </w:r>
      <w:r w:rsidRPr="00D45DCA">
        <w:rPr>
          <w:rFonts w:cs="Arial"/>
          <w:u w:color="FFFFFF"/>
        </w:rPr>
        <w:t>sistem da nađe</w:t>
      </w:r>
      <w:r>
        <w:rPr>
          <w:rFonts w:cs="Arial"/>
          <w:u w:color="FFFFFF"/>
        </w:rPr>
        <w:t xml:space="preserve"> naočare</w:t>
      </w:r>
      <w:r w:rsidRPr="00D45DCA">
        <w:rPr>
          <w:rFonts w:cs="Arial"/>
          <w:u w:color="FFFFFF"/>
        </w:rPr>
        <w:t xml:space="preserve"> po zadatoj</w:t>
      </w:r>
      <w:r>
        <w:rPr>
          <w:rFonts w:cs="Arial"/>
          <w:u w:color="FFFFFF"/>
        </w:rPr>
        <w:t xml:space="preserve"> </w:t>
      </w:r>
      <w:r w:rsidRPr="00D45DCA">
        <w:rPr>
          <w:rFonts w:cs="Arial"/>
          <w:u w:color="FFFFFF"/>
        </w:rPr>
        <w:t>vrednosti (APSO)</w:t>
      </w:r>
    </w:p>
    <w:p w:rsidR="00110CC7" w:rsidRPr="00D45DCA" w:rsidRDefault="00110CC7" w:rsidP="00110CC7">
      <w:pPr>
        <w:pStyle w:val="ListParagraph"/>
        <w:numPr>
          <w:ilvl w:val="0"/>
          <w:numId w:val="11"/>
        </w:numPr>
        <w:jc w:val="left"/>
        <w:rPr>
          <w:rFonts w:cs="Arial"/>
          <w:u w:color="FFFFFF"/>
        </w:rPr>
      </w:pPr>
      <w:r w:rsidRPr="00D45DCA">
        <w:rPr>
          <w:rFonts w:cs="Arial"/>
          <w:u w:color="FFFFFF"/>
        </w:rPr>
        <w:t>Sistem</w:t>
      </w:r>
      <w:r>
        <w:rPr>
          <w:rFonts w:cs="Arial"/>
          <w:u w:color="FFFFFF"/>
        </w:rPr>
        <w:t xml:space="preserve"> </w:t>
      </w:r>
      <w:r w:rsidRPr="00D45DCA">
        <w:rPr>
          <w:rFonts w:cs="Arial"/>
          <w:u w:color="FFFFFF"/>
        </w:rPr>
        <w:t>prikazuje</w:t>
      </w:r>
      <w:r>
        <w:rPr>
          <w:rFonts w:cs="Arial"/>
          <w:u w:color="FFFFFF"/>
        </w:rPr>
        <w:t xml:space="preserve"> </w:t>
      </w:r>
      <w:r w:rsidRPr="00D45DCA">
        <w:rPr>
          <w:rFonts w:cs="Arial"/>
          <w:u w:color="FFFFFF"/>
        </w:rPr>
        <w:t>korisniku</w:t>
      </w:r>
      <w:r>
        <w:rPr>
          <w:rFonts w:cs="Arial"/>
          <w:u w:color="FFFFFF"/>
        </w:rPr>
        <w:t xml:space="preserve"> </w:t>
      </w:r>
      <w:proofErr w:type="gramStart"/>
      <w:r w:rsidRPr="00D45DCA">
        <w:rPr>
          <w:rFonts w:cs="Arial"/>
          <w:u w:color="FFFFFF"/>
        </w:rPr>
        <w:t>nađene</w:t>
      </w:r>
      <w:proofErr w:type="gramEnd"/>
      <w:r>
        <w:rPr>
          <w:rFonts w:cs="Arial"/>
          <w:u w:color="FFFFFF"/>
        </w:rPr>
        <w:t xml:space="preserve"> naočare. </w:t>
      </w:r>
      <w:r w:rsidRPr="00D45DCA">
        <w:rPr>
          <w:rFonts w:cs="Arial"/>
          <w:u w:color="FFFFFF"/>
        </w:rPr>
        <w:t>(IA)</w:t>
      </w:r>
    </w:p>
    <w:p w:rsidR="00110CC7" w:rsidRPr="00D45DCA" w:rsidRDefault="00110CC7" w:rsidP="00110CC7">
      <w:pPr>
        <w:pStyle w:val="ListParagraph"/>
        <w:numPr>
          <w:ilvl w:val="0"/>
          <w:numId w:val="11"/>
        </w:numPr>
        <w:jc w:val="left"/>
        <w:rPr>
          <w:rFonts w:cs="Arial"/>
          <w:u w:color="FFFFFF"/>
        </w:rPr>
      </w:pPr>
      <w:r w:rsidRPr="00D45DCA">
        <w:rPr>
          <w:rFonts w:cs="Arial"/>
          <w:u w:color="FFFFFF"/>
        </w:rPr>
        <w:t>Korisnik</w:t>
      </w:r>
      <w:r>
        <w:rPr>
          <w:rFonts w:cs="Arial"/>
          <w:u w:color="FFFFFF"/>
        </w:rPr>
        <w:t xml:space="preserve"> </w:t>
      </w:r>
      <w:r w:rsidRPr="00D45DCA">
        <w:rPr>
          <w:rFonts w:cs="Arial"/>
          <w:u w:color="FFFFFF"/>
        </w:rPr>
        <w:t>poziva</w:t>
      </w:r>
      <w:r>
        <w:rPr>
          <w:rFonts w:cs="Arial"/>
          <w:u w:color="FFFFFF"/>
        </w:rPr>
        <w:t xml:space="preserve"> </w:t>
      </w:r>
      <w:r w:rsidRPr="00D45DCA">
        <w:rPr>
          <w:rFonts w:cs="Arial"/>
          <w:u w:color="FFFFFF"/>
        </w:rPr>
        <w:t xml:space="preserve">sistem da </w:t>
      </w:r>
      <w:r>
        <w:rPr>
          <w:rFonts w:cs="Arial"/>
          <w:u w:color="FFFFFF"/>
        </w:rPr>
        <w:t>obriše izabrane naočare</w:t>
      </w:r>
      <w:r w:rsidRPr="00D45DCA">
        <w:rPr>
          <w:rFonts w:cs="Arial"/>
          <w:u w:color="FFFFFF"/>
        </w:rPr>
        <w:t xml:space="preserve"> (APSO)</w:t>
      </w:r>
    </w:p>
    <w:p w:rsidR="00110CC7" w:rsidRPr="006E2F96" w:rsidRDefault="00110CC7" w:rsidP="00110CC7">
      <w:pPr>
        <w:pStyle w:val="ListParagraph"/>
        <w:numPr>
          <w:ilvl w:val="0"/>
          <w:numId w:val="11"/>
        </w:numPr>
        <w:jc w:val="left"/>
        <w:rPr>
          <w:rFonts w:cs="Arial"/>
          <w:u w:color="FFFFFF"/>
        </w:rPr>
      </w:pPr>
      <w:r>
        <w:rPr>
          <w:rFonts w:cs="Arial"/>
          <w:u w:color="FFFFFF"/>
        </w:rPr>
        <w:t xml:space="preserve">Sistem briše naočare i pokazuje korisniku poruku: "Naočare </w:t>
      </w:r>
      <w:proofErr w:type="gramStart"/>
      <w:r>
        <w:rPr>
          <w:rFonts w:cs="Arial"/>
          <w:u w:color="FFFFFF"/>
        </w:rPr>
        <w:t xml:space="preserve">su </w:t>
      </w:r>
      <w:r w:rsidRPr="006E2F96">
        <w:rPr>
          <w:rFonts w:cs="Arial"/>
          <w:u w:color="FFFFFF"/>
        </w:rPr>
        <w:t xml:space="preserve"> uspešno</w:t>
      </w:r>
      <w:proofErr w:type="gramEnd"/>
      <w:r>
        <w:rPr>
          <w:rFonts w:cs="Arial"/>
          <w:u w:color="FFFFFF"/>
        </w:rPr>
        <w:t xml:space="preserve"> obrisane</w:t>
      </w:r>
      <w:r w:rsidRPr="006E2F96">
        <w:rPr>
          <w:rFonts w:cs="Arial"/>
          <w:u w:color="FFFFFF"/>
        </w:rPr>
        <w:t>!" (IA)</w:t>
      </w:r>
    </w:p>
    <w:p w:rsidR="00110CC7" w:rsidRDefault="00110CC7" w:rsidP="00110CC7">
      <w:pPr>
        <w:ind w:left="465" w:hanging="465"/>
        <w:rPr>
          <w:b/>
          <w:i/>
          <w:lang w:val="de-DE"/>
        </w:rPr>
      </w:pPr>
    </w:p>
    <w:p w:rsidR="00110CC7" w:rsidRDefault="00110CC7" w:rsidP="00110CC7">
      <w:pPr>
        <w:ind w:left="465" w:hanging="465"/>
        <w:rPr>
          <w:b/>
          <w:i/>
          <w:lang w:val="de-DE"/>
        </w:rPr>
      </w:pPr>
    </w:p>
    <w:p w:rsidR="00110CC7" w:rsidRDefault="00110CC7" w:rsidP="00110CC7">
      <w:pPr>
        <w:ind w:left="465" w:hanging="465"/>
        <w:rPr>
          <w:b/>
          <w:i/>
          <w:lang w:val="de-DE"/>
        </w:rPr>
      </w:pPr>
    </w:p>
    <w:p w:rsidR="00110CC7" w:rsidRDefault="00110CC7" w:rsidP="00110CC7">
      <w:pPr>
        <w:ind w:left="465" w:hanging="465"/>
        <w:rPr>
          <w:b/>
          <w:i/>
          <w:lang w:val="de-DE"/>
        </w:rPr>
      </w:pPr>
    </w:p>
    <w:p w:rsidR="00110CC7" w:rsidRDefault="00110CC7" w:rsidP="00110CC7">
      <w:pPr>
        <w:ind w:left="465" w:hanging="465"/>
        <w:rPr>
          <w:b/>
          <w:i/>
          <w:lang w:val="de-DE"/>
        </w:rPr>
      </w:pPr>
    </w:p>
    <w:p w:rsidR="00110CC7" w:rsidRDefault="00110CC7" w:rsidP="00110CC7">
      <w:pPr>
        <w:ind w:left="465" w:hanging="465"/>
        <w:rPr>
          <w:b/>
          <w:i/>
          <w:lang w:val="de-DE"/>
        </w:rPr>
      </w:pPr>
    </w:p>
    <w:p w:rsidR="00110CC7" w:rsidRDefault="00110CC7" w:rsidP="00110CC7">
      <w:pPr>
        <w:ind w:left="465" w:hanging="465"/>
        <w:rPr>
          <w:b/>
          <w:i/>
          <w:lang w:val="de-DE"/>
        </w:rPr>
      </w:pPr>
    </w:p>
    <w:p w:rsidR="00110CC7" w:rsidRDefault="00110CC7" w:rsidP="00110CC7">
      <w:pPr>
        <w:ind w:left="465" w:hanging="465"/>
        <w:rPr>
          <w:b/>
          <w:i/>
          <w:lang w:val="de-DE"/>
        </w:rPr>
      </w:pPr>
    </w:p>
    <w:p w:rsidR="00110CC7" w:rsidRDefault="00110CC7" w:rsidP="00110CC7">
      <w:pPr>
        <w:ind w:left="465" w:hanging="465"/>
        <w:rPr>
          <w:b/>
          <w:i/>
          <w:lang w:val="de-DE"/>
        </w:rPr>
      </w:pPr>
      <w:r w:rsidRPr="00182D88">
        <w:rPr>
          <w:b/>
          <w:i/>
          <w:lang w:val="de-DE"/>
        </w:rPr>
        <w:lastRenderedPageBreak/>
        <w:t>Dijagram sekvenci:</w:t>
      </w:r>
    </w:p>
    <w:p w:rsidR="00110CC7" w:rsidRPr="00182D88" w:rsidRDefault="00110CC7" w:rsidP="00110CC7">
      <w:pPr>
        <w:ind w:left="465" w:hanging="465"/>
        <w:rPr>
          <w:b/>
          <w:i/>
          <w:lang w:val="de-DE"/>
        </w:rPr>
      </w:pPr>
      <w:r>
        <w:rPr>
          <w:b/>
          <w:i/>
          <w:noProof/>
        </w:rPr>
        <w:drawing>
          <wp:inline distT="0" distB="0" distL="0" distR="0">
            <wp:extent cx="5943600" cy="2971800"/>
            <wp:effectExtent l="19050" t="0" r="0" b="0"/>
            <wp:docPr id="29" name="Picture 28" descr="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.png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7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C7" w:rsidRDefault="00110CC7" w:rsidP="00110CC7">
      <w:pPr>
        <w:ind w:left="465"/>
        <w:rPr>
          <w:b/>
          <w:lang w:val="de-DE"/>
        </w:rPr>
      </w:pPr>
    </w:p>
    <w:p w:rsidR="00110CC7" w:rsidRPr="00182D88" w:rsidRDefault="00110CC7" w:rsidP="00110CC7">
      <w:pPr>
        <w:ind w:left="465" w:hanging="465"/>
        <w:rPr>
          <w:b/>
          <w:i/>
          <w:lang w:val="de-DE"/>
        </w:rPr>
      </w:pPr>
      <w:r w:rsidRPr="00182D88">
        <w:rPr>
          <w:b/>
          <w:i/>
          <w:lang w:val="de-DE"/>
        </w:rPr>
        <w:t>Alternativni scenario: /</w:t>
      </w:r>
    </w:p>
    <w:p w:rsidR="00110CC7" w:rsidRPr="006E2F96" w:rsidRDefault="00110CC7" w:rsidP="00110CC7"/>
    <w:p w:rsidR="00110CC7" w:rsidRDefault="00110CC7" w:rsidP="00110CC7">
      <w:bookmarkStart w:id="56" w:name="_Toc461565445"/>
      <w:bookmarkStart w:id="57" w:name="_Toc30099950"/>
      <w:bookmarkStart w:id="58" w:name="_Toc30101341"/>
      <w:r>
        <w:t>Generisanje pdf-a za pregled</w:t>
      </w:r>
      <w:bookmarkEnd w:id="56"/>
      <w:r>
        <w:t xml:space="preserve"> kupovina</w:t>
      </w:r>
      <w:bookmarkEnd w:id="57"/>
      <w:bookmarkEnd w:id="58"/>
    </w:p>
    <w:p w:rsidR="00110CC7" w:rsidRDefault="00110CC7" w:rsidP="00110CC7"/>
    <w:p w:rsidR="00110CC7" w:rsidRPr="001E482D" w:rsidRDefault="00110CC7" w:rsidP="00110CC7">
      <w:pPr>
        <w:spacing w:after="0"/>
        <w:rPr>
          <w:rFonts w:ascii="Times New Roman" w:hAnsi="Times New Roman"/>
          <w:szCs w:val="24"/>
        </w:rPr>
      </w:pPr>
      <w:r w:rsidRPr="001E482D">
        <w:rPr>
          <w:rFonts w:ascii="Times New Roman" w:hAnsi="Times New Roman"/>
          <w:b/>
          <w:bCs/>
          <w:szCs w:val="24"/>
        </w:rPr>
        <w:t>Naziv SK</w:t>
      </w:r>
      <w:proofErr w:type="gramStart"/>
      <w:r w:rsidRPr="001E482D">
        <w:rPr>
          <w:rFonts w:ascii="Times New Roman" w:hAnsi="Times New Roman"/>
          <w:b/>
          <w:bCs/>
          <w:szCs w:val="24"/>
        </w:rPr>
        <w:t>:</w:t>
      </w:r>
      <w:r>
        <w:rPr>
          <w:rFonts w:ascii="Times New Roman" w:hAnsi="Times New Roman"/>
          <w:szCs w:val="24"/>
        </w:rPr>
        <w:t>Pregled</w:t>
      </w:r>
      <w:proofErr w:type="gramEnd"/>
      <w:r>
        <w:rPr>
          <w:rFonts w:ascii="Times New Roman" w:hAnsi="Times New Roman"/>
          <w:szCs w:val="24"/>
        </w:rPr>
        <w:t xml:space="preserve"> i brisanje kupovina</w:t>
      </w:r>
    </w:p>
    <w:p w:rsidR="00110CC7" w:rsidRDefault="00110CC7" w:rsidP="00110CC7">
      <w:pPr>
        <w:spacing w:after="0"/>
        <w:rPr>
          <w:rFonts w:ascii="Times New Roman" w:hAnsi="Times New Roman"/>
          <w:szCs w:val="24"/>
          <w:lang w:val="de-DE"/>
        </w:rPr>
      </w:pPr>
      <w:r w:rsidRPr="008B608B">
        <w:rPr>
          <w:rFonts w:ascii="Times New Roman" w:hAnsi="Times New Roman"/>
          <w:b/>
          <w:bCs/>
          <w:szCs w:val="24"/>
          <w:lang w:val="de-DE"/>
        </w:rPr>
        <w:t>Akteri SK</w:t>
      </w:r>
      <w:r w:rsidRPr="008B608B">
        <w:rPr>
          <w:rFonts w:ascii="Times New Roman" w:hAnsi="Times New Roman"/>
          <w:b/>
          <w:szCs w:val="24"/>
          <w:lang w:val="de-DE"/>
        </w:rPr>
        <w:t>:</w:t>
      </w:r>
      <w:r>
        <w:rPr>
          <w:rFonts w:ascii="Times New Roman" w:hAnsi="Times New Roman"/>
          <w:szCs w:val="24"/>
          <w:lang w:val="de-DE"/>
        </w:rPr>
        <w:t xml:space="preserve"> Administrator</w:t>
      </w:r>
    </w:p>
    <w:p w:rsidR="00110CC7" w:rsidRPr="00F3570F" w:rsidRDefault="00110CC7" w:rsidP="00110CC7">
      <w:pPr>
        <w:spacing w:after="0"/>
        <w:rPr>
          <w:rFonts w:ascii="Times New Roman" w:hAnsi="Times New Roman"/>
          <w:b/>
          <w:bCs/>
          <w:szCs w:val="24"/>
        </w:rPr>
      </w:pPr>
      <w:r w:rsidRPr="0005209C">
        <w:rPr>
          <w:rFonts w:ascii="Times New Roman" w:hAnsi="Times New Roman"/>
          <w:b/>
          <w:szCs w:val="24"/>
          <w:lang w:val="de-DE"/>
        </w:rPr>
        <w:t>Preduslov</w:t>
      </w:r>
      <w:r>
        <w:rPr>
          <w:rFonts w:ascii="Times New Roman" w:hAnsi="Times New Roman"/>
          <w:szCs w:val="24"/>
          <w:lang w:val="de-DE"/>
        </w:rPr>
        <w:t>: Korisnik je ulogovan kao administrator</w:t>
      </w:r>
    </w:p>
    <w:p w:rsidR="00110CC7" w:rsidRPr="008B608B" w:rsidRDefault="00110CC7" w:rsidP="00110CC7">
      <w:pPr>
        <w:rPr>
          <w:lang w:val="de-DE"/>
        </w:rPr>
      </w:pPr>
    </w:p>
    <w:p w:rsidR="00110CC7" w:rsidRPr="00AD4238" w:rsidRDefault="00110CC7" w:rsidP="00110CC7">
      <w:pPr>
        <w:spacing w:after="0"/>
        <w:rPr>
          <w:i/>
          <w:lang w:val="de-DE"/>
        </w:rPr>
      </w:pPr>
      <w:r w:rsidRPr="00AD4238">
        <w:rPr>
          <w:b/>
          <w:i/>
          <w:lang w:val="de-DE"/>
        </w:rPr>
        <w:t>Osnovni scenario:</w:t>
      </w:r>
    </w:p>
    <w:p w:rsidR="00110CC7" w:rsidRPr="008B608B" w:rsidRDefault="00110CC7" w:rsidP="00110CC7">
      <w:pPr>
        <w:pStyle w:val="ListParagraph"/>
        <w:numPr>
          <w:ilvl w:val="0"/>
          <w:numId w:val="13"/>
        </w:numPr>
        <w:spacing w:after="0"/>
        <w:jc w:val="left"/>
        <w:rPr>
          <w:lang w:val="de-DE"/>
        </w:rPr>
      </w:pPr>
      <w:r>
        <w:rPr>
          <w:lang w:val="de-DE"/>
        </w:rPr>
        <w:t>Administrato rbira opciju za generisanje pdf-a. (APSO)</w:t>
      </w:r>
    </w:p>
    <w:p w:rsidR="00110CC7" w:rsidRDefault="00110CC7" w:rsidP="00110CC7">
      <w:pPr>
        <w:pStyle w:val="ListParagraph"/>
        <w:numPr>
          <w:ilvl w:val="0"/>
          <w:numId w:val="13"/>
        </w:numPr>
        <w:spacing w:after="0"/>
        <w:jc w:val="left"/>
      </w:pPr>
      <w:r>
        <w:t>Sistem se povezuje sa bazom, kreira pdf i čuva ga.(IA)</w:t>
      </w:r>
    </w:p>
    <w:p w:rsidR="00110CC7" w:rsidRDefault="00110CC7" w:rsidP="00110CC7">
      <w:pPr>
        <w:ind w:left="360"/>
        <w:jc w:val="center"/>
      </w:pPr>
    </w:p>
    <w:p w:rsidR="00110CC7" w:rsidRDefault="00110CC7" w:rsidP="00110CC7">
      <w:pPr>
        <w:ind w:left="360"/>
        <w:jc w:val="center"/>
      </w:pPr>
    </w:p>
    <w:p w:rsidR="00110CC7" w:rsidRDefault="00110CC7" w:rsidP="00110CC7">
      <w:pPr>
        <w:ind w:left="360"/>
        <w:jc w:val="center"/>
      </w:pPr>
    </w:p>
    <w:p w:rsidR="00110CC7" w:rsidRDefault="00110CC7" w:rsidP="00110CC7">
      <w:pPr>
        <w:ind w:left="360"/>
        <w:jc w:val="center"/>
      </w:pPr>
    </w:p>
    <w:p w:rsidR="00110CC7" w:rsidRDefault="00110CC7" w:rsidP="00110CC7">
      <w:pPr>
        <w:spacing w:after="0"/>
        <w:rPr>
          <w:b/>
          <w:i/>
        </w:rPr>
      </w:pPr>
    </w:p>
    <w:p w:rsidR="00110CC7" w:rsidRDefault="00110CC7" w:rsidP="00110CC7">
      <w:pPr>
        <w:spacing w:after="0"/>
        <w:rPr>
          <w:b/>
          <w:i/>
        </w:rPr>
      </w:pPr>
    </w:p>
    <w:p w:rsidR="00110CC7" w:rsidRDefault="00110CC7" w:rsidP="00110CC7">
      <w:pPr>
        <w:spacing w:after="0"/>
        <w:rPr>
          <w:b/>
          <w:i/>
        </w:rPr>
      </w:pPr>
    </w:p>
    <w:p w:rsidR="00110CC7" w:rsidRDefault="00110CC7" w:rsidP="00110CC7">
      <w:pPr>
        <w:spacing w:after="0"/>
        <w:rPr>
          <w:b/>
          <w:i/>
        </w:rPr>
      </w:pPr>
    </w:p>
    <w:p w:rsidR="00110CC7" w:rsidRDefault="00110CC7" w:rsidP="00110CC7">
      <w:pPr>
        <w:spacing w:after="0"/>
        <w:rPr>
          <w:b/>
          <w:i/>
        </w:rPr>
      </w:pPr>
      <w:r w:rsidRPr="00182D88">
        <w:rPr>
          <w:b/>
          <w:i/>
        </w:rPr>
        <w:lastRenderedPageBreak/>
        <w:t>Dijagramsekvenci:</w:t>
      </w:r>
    </w:p>
    <w:p w:rsidR="00110CC7" w:rsidRDefault="00110CC7" w:rsidP="00110CC7">
      <w:pPr>
        <w:spacing w:after="0"/>
        <w:rPr>
          <w:b/>
          <w:i/>
        </w:rPr>
      </w:pPr>
    </w:p>
    <w:p w:rsidR="00110CC7" w:rsidRDefault="00110CC7" w:rsidP="00110CC7">
      <w:pPr>
        <w:spacing w:after="0"/>
        <w:rPr>
          <w:b/>
          <w:i/>
        </w:rPr>
      </w:pPr>
    </w:p>
    <w:p w:rsidR="00110CC7" w:rsidRPr="00182D88" w:rsidRDefault="00110CC7" w:rsidP="00110CC7">
      <w:pPr>
        <w:spacing w:after="0"/>
        <w:rPr>
          <w:b/>
          <w:i/>
        </w:rPr>
      </w:pPr>
      <w:r w:rsidRPr="002B3A0D">
        <w:object w:dxaOrig="10953" w:dyaOrig="6314">
          <v:shape id="_x0000_i1036" type="#_x0000_t75" style="width:496.5pt;height:285.75pt" o:ole="">
            <v:imagedata r:id="rId28" o:title=""/>
          </v:shape>
          <o:OLEObject Type="Embed" ProgID="Visio.Drawing.11" ShapeID="_x0000_i1036" DrawAspect="Content" ObjectID="_1693223098" r:id="rId29"/>
        </w:object>
      </w:r>
    </w:p>
    <w:p w:rsidR="00110CC7" w:rsidRPr="00110CC7" w:rsidRDefault="00110CC7" w:rsidP="00110CC7">
      <w:pPr>
        <w:spacing w:after="0"/>
        <w:rPr>
          <w:b/>
          <w:i/>
        </w:rPr>
      </w:pPr>
      <w:r w:rsidRPr="00182D88">
        <w:rPr>
          <w:b/>
          <w:i/>
        </w:rPr>
        <w:t>Alternativni scenario: /</w:t>
      </w:r>
    </w:p>
    <w:p w:rsidR="00110CC7" w:rsidRDefault="00110CC7" w:rsidP="00110CC7">
      <w:pPr>
        <w:spacing w:after="0"/>
        <w:rPr>
          <w:b/>
          <w:i/>
        </w:rPr>
      </w:pPr>
    </w:p>
    <w:p w:rsidR="00110CC7" w:rsidRPr="00182D88" w:rsidRDefault="00110CC7" w:rsidP="00110CC7">
      <w:pPr>
        <w:spacing w:after="0"/>
        <w:rPr>
          <w:b/>
          <w:i/>
        </w:rPr>
      </w:pPr>
    </w:p>
    <w:p w:rsidR="00110CC7" w:rsidRPr="001C28D1" w:rsidRDefault="00110CC7" w:rsidP="00110CC7">
      <w:pPr>
        <w:pStyle w:val="Normal1"/>
        <w:jc w:val="center"/>
      </w:pPr>
    </w:p>
    <w:p w:rsidR="00110CC7" w:rsidRPr="001C28D1" w:rsidRDefault="00110CC7" w:rsidP="00110CC7">
      <w:pPr>
        <w:pStyle w:val="Normal1"/>
        <w:keepNext/>
      </w:pPr>
    </w:p>
    <w:p w:rsidR="00110CC7" w:rsidRDefault="00110CC7" w:rsidP="00110CC7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bookmarkStart w:id="59" w:name="_Toc346901978"/>
      <w:r>
        <w:br w:type="page"/>
      </w:r>
    </w:p>
    <w:p w:rsidR="00110CC7" w:rsidRDefault="00110CC7" w:rsidP="00110CC7">
      <w:pPr>
        <w:pStyle w:val="Heading2"/>
      </w:pPr>
      <w:bookmarkStart w:id="60" w:name="_Toc461565447"/>
      <w:bookmarkStart w:id="61" w:name="_Toc30099952"/>
      <w:bookmarkStart w:id="62" w:name="_Toc30101343"/>
      <w:bookmarkStart w:id="63" w:name="_Toc30109969"/>
      <w:r w:rsidRPr="001C28D1">
        <w:lastRenderedPageBreak/>
        <w:t>Model podataka</w:t>
      </w:r>
      <w:bookmarkEnd w:id="59"/>
      <w:bookmarkEnd w:id="60"/>
      <w:bookmarkEnd w:id="61"/>
      <w:bookmarkEnd w:id="62"/>
      <w:bookmarkEnd w:id="63"/>
    </w:p>
    <w:p w:rsidR="00110CC7" w:rsidRPr="001C28D1" w:rsidRDefault="00110CC7" w:rsidP="00110CC7">
      <w:pPr>
        <w:pStyle w:val="Heading3"/>
      </w:pPr>
      <w:bookmarkStart w:id="64" w:name="_Toc30099953"/>
      <w:bookmarkStart w:id="65" w:name="_Toc30109970"/>
      <w:bookmarkStart w:id="66" w:name="_Toc461565448"/>
      <w:bookmarkStart w:id="67" w:name="_Toc30101344"/>
      <w:r>
        <w:t>Pmov</w:t>
      </w:r>
      <w:bookmarkEnd w:id="64"/>
      <w:bookmarkEnd w:id="65"/>
      <w:bookmarkEnd w:id="66"/>
      <w:bookmarkEnd w:id="67"/>
    </w:p>
    <w:p w:rsidR="00110CC7" w:rsidRPr="001C28D1" w:rsidRDefault="00110CC7" w:rsidP="00110CC7">
      <w:pPr>
        <w:pStyle w:val="Normal1"/>
        <w:keepNext/>
        <w:jc w:val="center"/>
      </w:pPr>
    </w:p>
    <w:p w:rsidR="00110CC7" w:rsidRDefault="00110CC7" w:rsidP="00110CC7">
      <w:pPr>
        <w:rPr>
          <w:rFonts w:ascii="Arial" w:eastAsia="Arial" w:hAnsi="Arial" w:cs="Arial"/>
          <w:color w:val="000000"/>
        </w:rPr>
      </w:pPr>
      <w:r>
        <w:rPr>
          <w:noProof/>
        </w:rPr>
        <w:drawing>
          <wp:inline distT="0" distB="0" distL="0" distR="0">
            <wp:extent cx="5820588" cy="4534533"/>
            <wp:effectExtent l="19050" t="0" r="8712" b="0"/>
            <wp:docPr id="30" name="Picture 29" descr="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png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820588" cy="4534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:rsidR="00110CC7" w:rsidRDefault="00110CC7" w:rsidP="00110CC7">
      <w:pPr>
        <w:pStyle w:val="Heading3"/>
      </w:pPr>
      <w:bookmarkStart w:id="68" w:name="_Toc461565449"/>
      <w:bookmarkStart w:id="69" w:name="_Toc30099954"/>
      <w:bookmarkStart w:id="70" w:name="_Toc30101345"/>
      <w:bookmarkStart w:id="71" w:name="_Toc30109971"/>
      <w:r>
        <w:lastRenderedPageBreak/>
        <w:t>Dijagram klasa</w:t>
      </w:r>
      <w:bookmarkEnd w:id="68"/>
      <w:bookmarkEnd w:id="69"/>
      <w:bookmarkEnd w:id="70"/>
      <w:bookmarkEnd w:id="71"/>
    </w:p>
    <w:p w:rsidR="00110CC7" w:rsidRDefault="00110CC7" w:rsidP="00110CC7"/>
    <w:p w:rsidR="00110CC7" w:rsidRPr="005E19A7" w:rsidRDefault="00110CC7" w:rsidP="00110CC7"/>
    <w:p w:rsidR="00110CC7" w:rsidRDefault="004B79C4" w:rsidP="00110CC7">
      <w:pPr>
        <w:rPr>
          <w:noProof/>
        </w:rPr>
      </w:pPr>
      <w:r>
        <w:rPr>
          <w:noProof/>
        </w:rPr>
      </w:r>
      <w:r>
        <w:rPr>
          <w:noProof/>
        </w:rPr>
        <w:pict>
          <v:group id="Group 21" o:spid="_x0000_s1026" style="width:426pt;height:424.7pt;mso-position-horizontal-relative:char;mso-position-vertical-relative:line" coordorigin="1725,2966" coordsize="8520,84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">
            <v:group id="Group 3" o:spid="_x0000_s1027" style="position:absolute;left:7830;top:9525;width:2415;height:1935" coordorigin="2775,9075" coordsize="2415,19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">
              <v:rect id="Rectangle 4" o:spid="_x0000_s1028" style="position:absolute;left:2775;top:9075;width:2415;height:46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">
                <v:textbox>
                  <w:txbxContent>
                    <w:p w:rsidR="00110CC7" w:rsidRDefault="00110CC7" w:rsidP="00110CC7">
                      <w:pPr>
                        <w:jc w:val="center"/>
                      </w:pPr>
                      <w:r>
                        <w:t>Proizvodjac</w:t>
                      </w:r>
                    </w:p>
                  </w:txbxContent>
                </v:textbox>
              </v:rect>
              <v:rect id="Rectangle 5" o:spid="_x0000_s1029" style="position:absolute;left:2775;top:9540;width:2415;height:100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">
                <v:textbox>
                  <w:txbxContent>
                    <w:p w:rsidR="00110CC7" w:rsidRPr="00B14CF3" w:rsidRDefault="00110CC7" w:rsidP="00110CC7">
                      <w:pPr>
                        <w:spacing w:after="0" w:line="240" w:lineRule="auto"/>
                        <w:rPr>
                          <w:sz w:val="18"/>
                          <w:szCs w:val="18"/>
                        </w:rPr>
                      </w:pPr>
                      <w:proofErr w:type="gramStart"/>
                      <w:r>
                        <w:rPr>
                          <w:sz w:val="18"/>
                          <w:szCs w:val="18"/>
                        </w:rPr>
                        <w:t>proizvodjacID</w:t>
                      </w:r>
                      <w:proofErr w:type="gramEnd"/>
                      <w:r w:rsidRPr="00B14CF3">
                        <w:rPr>
                          <w:sz w:val="18"/>
                          <w:szCs w:val="18"/>
                        </w:rPr>
                        <w:t>: int</w:t>
                      </w:r>
                    </w:p>
                    <w:p w:rsidR="00110CC7" w:rsidRPr="00B14CF3" w:rsidRDefault="00110CC7" w:rsidP="00110CC7">
                      <w:pPr>
                        <w:spacing w:after="0" w:line="240" w:lineRule="auto"/>
                        <w:rPr>
                          <w:sz w:val="18"/>
                          <w:szCs w:val="18"/>
                        </w:rPr>
                      </w:pPr>
                      <w:proofErr w:type="gramStart"/>
                      <w:r>
                        <w:rPr>
                          <w:sz w:val="18"/>
                          <w:szCs w:val="18"/>
                        </w:rPr>
                        <w:t>proizvodjacNaziv</w:t>
                      </w:r>
                      <w:proofErr w:type="gramEnd"/>
                      <w:r w:rsidRPr="00B14CF3">
                        <w:rPr>
                          <w:sz w:val="18"/>
                          <w:szCs w:val="18"/>
                        </w:rPr>
                        <w:t>: string</w:t>
                      </w:r>
                    </w:p>
                    <w:p w:rsidR="00110CC7" w:rsidRPr="00B14CF3" w:rsidRDefault="00110CC7" w:rsidP="00110CC7">
                      <w:pPr>
                        <w:spacing w:after="0" w:line="240" w:lineRule="auto"/>
                        <w:rPr>
                          <w:sz w:val="18"/>
                          <w:szCs w:val="18"/>
                        </w:rPr>
                      </w:pPr>
                      <w:proofErr w:type="gramStart"/>
                      <w:r>
                        <w:rPr>
                          <w:sz w:val="18"/>
                          <w:szCs w:val="18"/>
                        </w:rPr>
                        <w:t>proizvodjacDrzava</w:t>
                      </w:r>
                      <w:proofErr w:type="gramEnd"/>
                      <w:r w:rsidRPr="00B14CF3">
                        <w:rPr>
                          <w:sz w:val="18"/>
                          <w:szCs w:val="18"/>
                        </w:rPr>
                        <w:t>: strin</w:t>
                      </w:r>
                      <w:r>
                        <w:rPr>
                          <w:sz w:val="18"/>
                          <w:szCs w:val="18"/>
                        </w:rPr>
                        <w:t>g</w:t>
                      </w:r>
                    </w:p>
                  </w:txbxContent>
                </v:textbox>
              </v:rect>
              <v:rect id="Rectangle 6" o:spid="_x0000_s1030" style="position:absolute;left:2775;top:10545;width:2415;height:46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"/>
            </v:group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7" o:spid="_x0000_s1031" type="#_x0000_t202" style="position:absolute;left:8557;top:9165;width:653;height:46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" filled="f" stroked="f">
              <v:textbox>
                <w:txbxContent>
                  <w:p w:rsidR="00110CC7" w:rsidRPr="00532331" w:rsidRDefault="00110CC7" w:rsidP="00110CC7">
                    <w:pPr>
                      <w:rPr>
                        <w:sz w:val="20"/>
                        <w:szCs w:val="20"/>
                      </w:rPr>
                    </w:pPr>
                    <w:r w:rsidRPr="00532331">
                      <w:rPr>
                        <w:sz w:val="24"/>
                        <w:szCs w:val="24"/>
                      </w:rPr>
                      <w:t>1</w:t>
                    </w:r>
                    <w:proofErr w:type="gramStart"/>
                    <w:r w:rsidRPr="00532331">
                      <w:rPr>
                        <w:sz w:val="24"/>
                        <w:szCs w:val="24"/>
                      </w:rPr>
                      <w:t>,1</w:t>
                    </w:r>
                    <w:r>
                      <w:rPr>
                        <w:sz w:val="32"/>
                        <w:szCs w:val="32"/>
                      </w:rPr>
                      <w:t>,1</w:t>
                    </w:r>
                    <w:proofErr w:type="gramEnd"/>
                  </w:p>
                </w:txbxContent>
              </v:textbox>
            </v:shape>
            <v:group id="Group 8" o:spid="_x0000_s1032" style="position:absolute;left:1725;top:2966;width:8520;height:6559" coordorigin="1725,2966" coordsize="8520,65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">
              <v:group id="Group 9" o:spid="_x0000_s1033" style="position:absolute;left:1725;top:2966;width:8520;height:6559" coordorigin="1725,2966" coordsize="8520,65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">
                <v:shape id="Text Box 10" o:spid="_x0000_s1034" type="#_x0000_t202" style="position:absolute;left:7320;top:6146;width:473;height:46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" filled="f" stroked="f">
                  <v:textbox>
                    <w:txbxContent>
                      <w:p w:rsidR="00110CC7" w:rsidRPr="00B14CF3" w:rsidRDefault="00110CC7" w:rsidP="00110CC7">
                        <w:pPr>
                          <w:rPr>
                            <w:sz w:val="32"/>
                            <w:szCs w:val="32"/>
                          </w:rPr>
                        </w:pPr>
                        <w:r w:rsidRPr="00B14CF3">
                          <w:rPr>
                            <w:sz w:val="32"/>
                            <w:szCs w:val="32"/>
                          </w:rPr>
                          <w:t>*</w:t>
                        </w:r>
                      </w:p>
                    </w:txbxContent>
                  </v:textbox>
                </v:shape>
                <v:group id="Group 11" o:spid="_x0000_s1035" style="position:absolute;left:1725;top:2966;width:8520;height:6559" coordorigin="1725,2966" coordsize="8520,65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">
                  <v:group id="Group 12" o:spid="_x0000_s1036" style="position:absolute;left:1725;top:5441;width:2415;height:2835" coordorigin="2295,8595" coordsize="2415,28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">
                    <v:rect id="Rectangle 13" o:spid="_x0000_s1037" style="position:absolute;left:2295;top:8595;width:2415;height:46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">
                      <v:textbox>
                        <w:txbxContent>
                          <w:p w:rsidR="00110CC7" w:rsidRDefault="00110CC7" w:rsidP="00110CC7">
                            <w:pPr>
                              <w:jc w:val="center"/>
                            </w:pPr>
                            <w:r>
                              <w:t>Korisnik</w:t>
                            </w:r>
                          </w:p>
                        </w:txbxContent>
                      </v:textbox>
                    </v:rect>
                    <v:rect id="Rectangle 14" o:spid="_x0000_s1038" style="position:absolute;left:2295;top:9060;width:2415;height:190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">
                      <v:textbox>
                        <w:txbxContent>
                          <w:p w:rsidR="00110CC7" w:rsidRPr="00B14CF3" w:rsidRDefault="00110CC7" w:rsidP="00110CC7">
                            <w:pPr>
                              <w:spacing w:after="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r w:rsidRPr="00B14CF3">
                              <w:rPr>
                                <w:sz w:val="18"/>
                                <w:szCs w:val="18"/>
                              </w:rPr>
                              <w:t>id_korisnika: int</w:t>
                            </w:r>
                          </w:p>
                          <w:p w:rsidR="00110CC7" w:rsidRPr="00B14CF3" w:rsidRDefault="00110CC7" w:rsidP="00110CC7">
                            <w:pPr>
                              <w:spacing w:after="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B14CF3">
                              <w:rPr>
                                <w:sz w:val="18"/>
                                <w:szCs w:val="18"/>
                              </w:rPr>
                              <w:t>ime</w:t>
                            </w:r>
                            <w:proofErr w:type="gramEnd"/>
                            <w:r w:rsidRPr="00B14CF3">
                              <w:rPr>
                                <w:sz w:val="18"/>
                                <w:szCs w:val="18"/>
                              </w:rPr>
                              <w:t>: string</w:t>
                            </w:r>
                          </w:p>
                          <w:p w:rsidR="00110CC7" w:rsidRPr="00B14CF3" w:rsidRDefault="00110CC7" w:rsidP="00110CC7">
                            <w:pPr>
                              <w:spacing w:after="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B14CF3">
                              <w:rPr>
                                <w:sz w:val="18"/>
                                <w:szCs w:val="18"/>
                              </w:rPr>
                              <w:t>prezime</w:t>
                            </w:r>
                            <w:proofErr w:type="gramEnd"/>
                            <w:r w:rsidRPr="00B14CF3">
                              <w:rPr>
                                <w:sz w:val="18"/>
                                <w:szCs w:val="18"/>
                              </w:rPr>
                              <w:t>: string</w:t>
                            </w:r>
                          </w:p>
                          <w:p w:rsidR="00110CC7" w:rsidRPr="00B14CF3" w:rsidRDefault="00110CC7" w:rsidP="00110CC7">
                            <w:pPr>
                              <w:spacing w:after="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B14CF3">
                              <w:rPr>
                                <w:sz w:val="18"/>
                                <w:szCs w:val="18"/>
                              </w:rPr>
                              <w:t>email</w:t>
                            </w:r>
                            <w:proofErr w:type="gramEnd"/>
                            <w:r w:rsidRPr="00B14CF3">
                              <w:rPr>
                                <w:sz w:val="18"/>
                                <w:szCs w:val="18"/>
                              </w:rPr>
                              <w:t>: string</w:t>
                            </w:r>
                          </w:p>
                          <w:p w:rsidR="00110CC7" w:rsidRPr="00B14CF3" w:rsidRDefault="00110CC7" w:rsidP="00110CC7">
                            <w:pPr>
                              <w:spacing w:after="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B14CF3">
                              <w:rPr>
                                <w:sz w:val="18"/>
                                <w:szCs w:val="18"/>
                              </w:rPr>
                              <w:t>telefon</w:t>
                            </w:r>
                            <w:proofErr w:type="gramEnd"/>
                            <w:r w:rsidRPr="00B14CF3">
                              <w:rPr>
                                <w:sz w:val="18"/>
                                <w:szCs w:val="18"/>
                              </w:rPr>
                              <w:t>: string</w:t>
                            </w:r>
                          </w:p>
                          <w:p w:rsidR="00110CC7" w:rsidRDefault="00110CC7" w:rsidP="00110CC7">
                            <w:pPr>
                              <w:spacing w:after="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B14CF3">
                              <w:rPr>
                                <w:sz w:val="18"/>
                                <w:szCs w:val="18"/>
                              </w:rPr>
                              <w:t>username:</w:t>
                            </w:r>
                            <w:proofErr w:type="gramEnd"/>
                            <w:r w:rsidRPr="00B14CF3">
                              <w:rPr>
                                <w:sz w:val="18"/>
                                <w:szCs w:val="18"/>
                              </w:rPr>
                              <w:t>string</w:t>
                            </w:r>
                          </w:p>
                          <w:p w:rsidR="00110CC7" w:rsidRDefault="00110CC7" w:rsidP="00110CC7">
                            <w:pPr>
                              <w:spacing w:after="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>
                              <w:rPr>
                                <w:sz w:val="18"/>
                                <w:szCs w:val="18"/>
                              </w:rPr>
                              <w:t>password</w:t>
                            </w:r>
                            <w:proofErr w:type="gramEnd"/>
                            <w:r>
                              <w:rPr>
                                <w:sz w:val="18"/>
                                <w:szCs w:val="18"/>
                              </w:rPr>
                              <w:t>: string</w:t>
                            </w:r>
                          </w:p>
                          <w:p w:rsidR="00110CC7" w:rsidRPr="00B14CF3" w:rsidRDefault="00110CC7" w:rsidP="00110CC7">
                            <w:pPr>
                              <w:spacing w:after="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>
                              <w:rPr>
                                <w:sz w:val="18"/>
                                <w:szCs w:val="18"/>
                              </w:rPr>
                              <w:t>status</w:t>
                            </w:r>
                            <w:proofErr w:type="gramEnd"/>
                            <w:r>
                              <w:rPr>
                                <w:sz w:val="18"/>
                                <w:szCs w:val="18"/>
                              </w:rPr>
                              <w:t>: string</w:t>
                            </w:r>
                          </w:p>
                          <w:p w:rsidR="00110CC7" w:rsidRPr="00B14CF3" w:rsidRDefault="00110CC7" w:rsidP="00110CC7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v:textbox>
                    </v:rect>
                    <v:rect id="Rectangle 15" o:spid="_x0000_s1039" style="position:absolute;left:2295;top:10965;width:2415;height:46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"/>
                  </v:group>
                  <v:group id="Group 16" o:spid="_x0000_s1040" style="position:absolute;left:7830;top:5411;width:2415;height:2400" coordorigin="6045,8370" coordsize="2415,24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">
                    <v:rect id="Rectangle 17" o:spid="_x0000_s1041" style="position:absolute;left:6045;top:8370;width:2415;height:46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">
                      <v:textbox>
                        <w:txbxContent>
                          <w:p w:rsidR="00110CC7" w:rsidRDefault="00110CC7" w:rsidP="00110CC7">
                            <w:pPr>
                              <w:jc w:val="center"/>
                            </w:pPr>
                            <w:r>
                              <w:t>Naocare</w:t>
                            </w:r>
                          </w:p>
                        </w:txbxContent>
                      </v:textbox>
                    </v:rect>
                    <v:rect id="Rectangle 18" o:spid="_x0000_s1042" style="position:absolute;left:6045;top:8835;width:2415;height:147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">
                      <v:textbox>
                        <w:txbxContent>
                          <w:p w:rsidR="00110CC7" w:rsidRDefault="00110CC7" w:rsidP="00110CC7">
                            <w:pPr>
                              <w:spacing w:after="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>
                              <w:rPr>
                                <w:sz w:val="18"/>
                                <w:szCs w:val="18"/>
                              </w:rPr>
                              <w:t>naocareID</w:t>
                            </w:r>
                            <w:proofErr w:type="gramEnd"/>
                            <w:r>
                              <w:rPr>
                                <w:sz w:val="18"/>
                                <w:szCs w:val="18"/>
                              </w:rPr>
                              <w:t>: int</w:t>
                            </w:r>
                          </w:p>
                          <w:p w:rsidR="00110CC7" w:rsidRPr="00B14CF3" w:rsidRDefault="00110CC7" w:rsidP="00110CC7">
                            <w:pPr>
                              <w:spacing w:after="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>
                              <w:rPr>
                                <w:sz w:val="18"/>
                                <w:szCs w:val="18"/>
                              </w:rPr>
                              <w:t>naocareNaziv</w:t>
                            </w:r>
                            <w:proofErr w:type="gramEnd"/>
                            <w:r w:rsidRPr="00B14CF3">
                              <w:rPr>
                                <w:sz w:val="18"/>
                                <w:szCs w:val="18"/>
                              </w:rPr>
                              <w:t>: string</w:t>
                            </w:r>
                          </w:p>
                          <w:p w:rsidR="00110CC7" w:rsidRPr="00B14CF3" w:rsidRDefault="00110CC7" w:rsidP="00110CC7">
                            <w:pPr>
                              <w:spacing w:after="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>
                              <w:rPr>
                                <w:sz w:val="18"/>
                                <w:szCs w:val="18"/>
                              </w:rPr>
                              <w:t>naocareGod</w:t>
                            </w:r>
                            <w:proofErr w:type="gramEnd"/>
                            <w:r w:rsidRPr="00B14CF3">
                              <w:rPr>
                                <w:sz w:val="18"/>
                                <w:szCs w:val="18"/>
                              </w:rPr>
                              <w:t xml:space="preserve">: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int</w:t>
                            </w:r>
                          </w:p>
                          <w:p w:rsidR="00110CC7" w:rsidRPr="00B14CF3" w:rsidRDefault="00110CC7" w:rsidP="00110CC7">
                            <w:pPr>
                              <w:spacing w:after="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>
                              <w:rPr>
                                <w:sz w:val="18"/>
                                <w:szCs w:val="18"/>
                              </w:rPr>
                              <w:t>naocareStanje</w:t>
                            </w:r>
                            <w:proofErr w:type="gramEnd"/>
                            <w:r w:rsidRPr="00B14CF3">
                              <w:rPr>
                                <w:sz w:val="18"/>
                                <w:szCs w:val="18"/>
                              </w:rPr>
                              <w:t xml:space="preserve">: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int</w:t>
                            </w:r>
                          </w:p>
                          <w:p w:rsidR="00110CC7" w:rsidRDefault="00110CC7" w:rsidP="00110CC7">
                            <w:pPr>
                              <w:spacing w:after="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>
                              <w:rPr>
                                <w:sz w:val="18"/>
                                <w:szCs w:val="18"/>
                              </w:rPr>
                              <w:t>proizvodjacID</w:t>
                            </w:r>
                            <w:proofErr w:type="gramEnd"/>
                            <w:r w:rsidRPr="00B14CF3">
                              <w:rPr>
                                <w:sz w:val="18"/>
                                <w:szCs w:val="18"/>
                              </w:rPr>
                              <w:t>: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 xml:space="preserve"> int</w:t>
                            </w:r>
                          </w:p>
                          <w:p w:rsidR="00110CC7" w:rsidRPr="00B14CF3" w:rsidRDefault="00110CC7" w:rsidP="00110CC7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v:textbox>
                    </v:rect>
                    <v:rect id="Rectangle 19" o:spid="_x0000_s1043" style="position:absolute;left:6045;top:10305;width:2415;height:46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"/>
                  </v:group>
                  <v:group id="Group 20" o:spid="_x0000_s1044" style="position:absolute;left:4905;top:2966;width:2415;height:1620" coordorigin="3015,9315" coordsize="2415,16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">
                    <v:rect id="Rectangle 21" o:spid="_x0000_s1045" style="position:absolute;left:3015;top:9315;width:2415;height:46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">
                      <v:textbox>
                        <w:txbxContent>
                          <w:p w:rsidR="00110CC7" w:rsidRPr="00E87637" w:rsidRDefault="00110CC7" w:rsidP="00110CC7">
                            <w:pPr>
                              <w:jc w:val="center"/>
                            </w:pPr>
                            <w:r>
                              <w:t>Kupovina</w:t>
                            </w:r>
                          </w:p>
                        </w:txbxContent>
                      </v:textbox>
                    </v:rect>
                    <v:rect id="Rectangle 22" o:spid="_x0000_s1046" style="position:absolute;left:3015;top:9780;width:2415;height:69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">
                      <v:textbox>
                        <w:txbxContent>
                          <w:p w:rsidR="00110CC7" w:rsidRPr="00B14CF3" w:rsidRDefault="00110CC7" w:rsidP="00110CC7">
                            <w:pPr>
                              <w:spacing w:after="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>
                              <w:rPr>
                                <w:sz w:val="18"/>
                                <w:szCs w:val="18"/>
                              </w:rPr>
                              <w:t>kupovinaID</w:t>
                            </w:r>
                            <w:proofErr w:type="gramEnd"/>
                            <w:r w:rsidRPr="00B14CF3">
                              <w:rPr>
                                <w:sz w:val="18"/>
                                <w:szCs w:val="18"/>
                              </w:rPr>
                              <w:t>: int</w:t>
                            </w:r>
                          </w:p>
                          <w:p w:rsidR="00110CC7" w:rsidRPr="00B14CF3" w:rsidRDefault="00110CC7" w:rsidP="00110CC7">
                            <w:pPr>
                              <w:spacing w:after="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>
                              <w:rPr>
                                <w:sz w:val="18"/>
                                <w:szCs w:val="18"/>
                              </w:rPr>
                              <w:t>datum</w:t>
                            </w:r>
                            <w:proofErr w:type="gramEnd"/>
                            <w:r>
                              <w:rPr>
                                <w:sz w:val="18"/>
                                <w:szCs w:val="18"/>
                              </w:rPr>
                              <w:t>: date</w:t>
                            </w:r>
                          </w:p>
                          <w:p w:rsidR="00110CC7" w:rsidRPr="00B14CF3" w:rsidRDefault="00110CC7" w:rsidP="00110CC7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v:textbox>
                    </v:rect>
                    <v:rect id="Rectangle 23" o:spid="_x0000_s1047" style="position:absolute;left:3015;top:10470;width:2415;height:46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"/>
                  </v:group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AutoShape 24" o:spid="_x0000_s1048" type="#_x0000_t32" style="position:absolute;left:4140;top:6506;width:3690;height:0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"/>
                  <v:shape id="AutoShape 25" o:spid="_x0000_s1049" type="#_x0000_t32" style="position:absolute;left:6090;top:4586;width:0;height:1920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">
                    <v:stroke dashstyle="dash"/>
                  </v:shape>
                  <v:shape id="Text Box 26" o:spid="_x0000_s1050" type="#_x0000_t202" style="position:absolute;left:4140;top:6146;width:473;height:46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" filled="f" stroked="f">
                    <v:textbox>
                      <w:txbxContent>
                        <w:p w:rsidR="00110CC7" w:rsidRPr="00B14CF3" w:rsidRDefault="00110CC7" w:rsidP="00110CC7">
                          <w:pPr>
                            <w:rPr>
                              <w:sz w:val="32"/>
                              <w:szCs w:val="32"/>
                            </w:rPr>
                          </w:pPr>
                          <w:r w:rsidRPr="00B14CF3">
                            <w:rPr>
                              <w:sz w:val="32"/>
                              <w:szCs w:val="32"/>
                            </w:rPr>
                            <w:t>*</w:t>
                          </w:r>
                        </w:p>
                      </w:txbxContent>
                    </v:textbox>
                  </v:shape>
                  <v:shape id="AutoShape 27" o:spid="_x0000_s1051" type="#_x0000_t32" style="position:absolute;left:9105;top:7811;width:0;height:1714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"/>
                </v:group>
              </v:group>
              <v:shape id="Text Box 28" o:spid="_x0000_s1052" type="#_x0000_t202" style="position:absolute;left:8557;top:7811;width:653;height:46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" filled="f" stroked="f">
                <v:textbox>
                  <w:txbxContent>
                    <w:p w:rsidR="00110CC7" w:rsidRPr="00532331" w:rsidRDefault="00110CC7" w:rsidP="00110CC7">
                      <w:pPr>
                        <w:rPr>
                          <w:sz w:val="32"/>
                          <w:szCs w:val="32"/>
                        </w:rPr>
                      </w:pPr>
                      <w:r w:rsidRPr="00532331">
                        <w:rPr>
                          <w:sz w:val="32"/>
                          <w:szCs w:val="32"/>
                        </w:rPr>
                        <w:t>*</w:t>
                      </w:r>
                    </w:p>
                  </w:txbxContent>
                </v:textbox>
              </v:shape>
            </v:group>
            <w10:wrap type="none"/>
            <w10:anchorlock/>
          </v:group>
        </w:pict>
      </w:r>
    </w:p>
    <w:p w:rsidR="00110CC7" w:rsidRDefault="00110CC7" w:rsidP="00110CC7">
      <w:pPr>
        <w:rPr>
          <w:noProof/>
        </w:rPr>
      </w:pPr>
    </w:p>
    <w:p w:rsidR="00110CC7" w:rsidRDefault="00110CC7" w:rsidP="00110CC7">
      <w:pPr>
        <w:rPr>
          <w:noProof/>
        </w:rPr>
      </w:pPr>
    </w:p>
    <w:p w:rsidR="00110CC7" w:rsidRDefault="00110CC7" w:rsidP="00110CC7">
      <w:pPr>
        <w:rPr>
          <w:noProof/>
        </w:rPr>
      </w:pPr>
    </w:p>
    <w:p w:rsidR="00110CC7" w:rsidRDefault="00110CC7" w:rsidP="00110CC7">
      <w:pPr>
        <w:rPr>
          <w:noProof/>
        </w:rPr>
      </w:pPr>
    </w:p>
    <w:p w:rsidR="00110CC7" w:rsidRDefault="00110CC7" w:rsidP="00110CC7">
      <w:pPr>
        <w:rPr>
          <w:noProof/>
        </w:rPr>
      </w:pPr>
    </w:p>
    <w:p w:rsidR="00110CC7" w:rsidRDefault="00110CC7" w:rsidP="00110CC7">
      <w:pPr>
        <w:rPr>
          <w:noProof/>
        </w:rPr>
      </w:pPr>
    </w:p>
    <w:p w:rsidR="00110CC7" w:rsidRPr="008B1EA8" w:rsidRDefault="00110CC7" w:rsidP="00110CC7"/>
    <w:p w:rsidR="00110CC7" w:rsidRDefault="00110CC7" w:rsidP="00110CC7">
      <w:pPr>
        <w:pStyle w:val="Heading2"/>
      </w:pPr>
      <w:bookmarkStart w:id="72" w:name="_Toc30099955"/>
      <w:bookmarkStart w:id="73" w:name="_Toc30101346"/>
      <w:bookmarkStart w:id="74" w:name="_Toc30109972"/>
      <w:r>
        <w:lastRenderedPageBreak/>
        <w:t>REST API</w:t>
      </w:r>
      <w:bookmarkEnd w:id="72"/>
      <w:bookmarkEnd w:id="73"/>
      <w:bookmarkEnd w:id="74"/>
    </w:p>
    <w:p w:rsidR="00110CC7" w:rsidRPr="005E19A7" w:rsidRDefault="00110CC7" w:rsidP="00110CC7"/>
    <w:tbl>
      <w:tblPr>
        <w:tblStyle w:val="TableGrid"/>
        <w:tblW w:w="0" w:type="auto"/>
        <w:tblLook w:val="04A0"/>
      </w:tblPr>
      <w:tblGrid>
        <w:gridCol w:w="4508"/>
        <w:gridCol w:w="4537"/>
      </w:tblGrid>
      <w:tr w:rsidR="00110CC7" w:rsidRPr="00770192" w:rsidTr="001653B4">
        <w:tc>
          <w:tcPr>
            <w:tcW w:w="4508" w:type="dxa"/>
            <w:shd w:val="clear" w:color="auto" w:fill="D99594" w:themeFill="accent2" w:themeFillTint="99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Opis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funkcije</w:t>
            </w:r>
          </w:p>
        </w:tc>
        <w:tc>
          <w:tcPr>
            <w:tcW w:w="4509" w:type="dxa"/>
            <w:shd w:val="clear" w:color="auto" w:fill="D99594" w:themeFill="accent2" w:themeFillTint="99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P</w:t>
            </w:r>
            <w:r>
              <w:rPr>
                <w:rFonts w:eastAsia="Arial Unicode MS"/>
                <w:sz w:val="24"/>
                <w:szCs w:val="24"/>
              </w:rPr>
              <w:t xml:space="preserve">rikaz </w:t>
            </w:r>
            <w:r w:rsidRPr="00570863">
              <w:rPr>
                <w:rFonts w:eastAsia="Arial Unicode MS"/>
                <w:sz w:val="24"/>
                <w:szCs w:val="24"/>
              </w:rPr>
              <w:t>svih</w:t>
            </w:r>
            <w:r>
              <w:rPr>
                <w:rFonts w:eastAsia="Arial Unicode MS"/>
                <w:sz w:val="24"/>
                <w:szCs w:val="24"/>
              </w:rPr>
              <w:t xml:space="preserve"> naočara </w:t>
            </w:r>
          </w:p>
        </w:tc>
      </w:tr>
      <w:tr w:rsidR="00110CC7" w:rsidRPr="00770192" w:rsidTr="001653B4">
        <w:tc>
          <w:tcPr>
            <w:tcW w:w="4508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HTTP metoda</w:t>
            </w:r>
          </w:p>
        </w:tc>
        <w:tc>
          <w:tcPr>
            <w:tcW w:w="4509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GET</w:t>
            </w:r>
          </w:p>
        </w:tc>
      </w:tr>
      <w:tr w:rsidR="00110CC7" w:rsidRPr="00770192" w:rsidTr="001653B4">
        <w:tc>
          <w:tcPr>
            <w:tcW w:w="4508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URL</w:t>
            </w:r>
          </w:p>
        </w:tc>
        <w:tc>
          <w:tcPr>
            <w:tcW w:w="4509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>
              <w:rPr>
                <w:rFonts w:eastAsia="Arial Unicode MS"/>
                <w:sz w:val="24"/>
                <w:szCs w:val="24"/>
              </w:rPr>
              <w:t>/naocare</w:t>
            </w:r>
            <w:r w:rsidRPr="00570863">
              <w:rPr>
                <w:rFonts w:eastAsia="Arial Unicode MS"/>
                <w:sz w:val="24"/>
                <w:szCs w:val="24"/>
              </w:rPr>
              <w:t>.json</w:t>
            </w:r>
          </w:p>
        </w:tc>
      </w:tr>
      <w:tr w:rsidR="00110CC7" w:rsidRPr="00770192" w:rsidTr="001653B4">
        <w:tc>
          <w:tcPr>
            <w:tcW w:w="4508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URL parametri</w:t>
            </w:r>
          </w:p>
        </w:tc>
        <w:tc>
          <w:tcPr>
            <w:tcW w:w="4509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(nema)</w:t>
            </w:r>
          </w:p>
        </w:tc>
      </w:tr>
      <w:tr w:rsidR="00110CC7" w:rsidRPr="00770192" w:rsidTr="001653B4">
        <w:tc>
          <w:tcPr>
            <w:tcW w:w="4508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HTTP body parametri</w:t>
            </w:r>
          </w:p>
        </w:tc>
        <w:tc>
          <w:tcPr>
            <w:tcW w:w="4509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(nema)</w:t>
            </w:r>
          </w:p>
        </w:tc>
      </w:tr>
      <w:tr w:rsidR="00110CC7" w:rsidRPr="00770192" w:rsidTr="001653B4">
        <w:tc>
          <w:tcPr>
            <w:tcW w:w="4508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Format HTTP body parametara</w:t>
            </w:r>
          </w:p>
        </w:tc>
        <w:tc>
          <w:tcPr>
            <w:tcW w:w="4509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(nema)</w:t>
            </w:r>
          </w:p>
        </w:tc>
      </w:tr>
      <w:tr w:rsidR="00110CC7" w:rsidRPr="00770192" w:rsidTr="001653B4">
        <w:tc>
          <w:tcPr>
            <w:tcW w:w="4508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Izlazni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parametri</w:t>
            </w:r>
          </w:p>
        </w:tc>
        <w:tc>
          <w:tcPr>
            <w:tcW w:w="4509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Dobija se niz JSON objekata, pri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čemu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svaki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objekat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niza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ima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svoje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atribute, a to su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kolone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iz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tabele</w:t>
            </w:r>
            <w:r>
              <w:rPr>
                <w:rFonts w:eastAsia="Arial Unicode MS"/>
                <w:sz w:val="24"/>
                <w:szCs w:val="24"/>
              </w:rPr>
              <w:t xml:space="preserve"> naocara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 – </w:t>
            </w:r>
            <w:r>
              <w:rPr>
                <w:rFonts w:eastAsia="Arial Unicode MS"/>
                <w:sz w:val="24"/>
                <w:szCs w:val="24"/>
              </w:rPr>
              <w:t>naocareID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int], </w:t>
            </w:r>
            <w:r>
              <w:rPr>
                <w:rFonts w:eastAsia="Arial Unicode MS"/>
                <w:sz w:val="24"/>
                <w:szCs w:val="24"/>
              </w:rPr>
              <w:t>naocareNaziv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string], </w:t>
            </w:r>
            <w:r>
              <w:rPr>
                <w:rFonts w:eastAsia="Arial Unicode MS"/>
                <w:sz w:val="24"/>
                <w:szCs w:val="24"/>
              </w:rPr>
              <w:t>naocareGod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int], </w:t>
            </w:r>
            <w:r>
              <w:rPr>
                <w:rFonts w:eastAsia="Arial Unicode MS"/>
                <w:sz w:val="24"/>
                <w:szCs w:val="24"/>
              </w:rPr>
              <w:t>naocareTiraz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int], </w:t>
            </w:r>
            <w:r>
              <w:rPr>
                <w:rFonts w:eastAsia="Arial Unicode MS"/>
                <w:sz w:val="24"/>
                <w:szCs w:val="24"/>
              </w:rPr>
              <w:t>naocareCena</w:t>
            </w:r>
            <w:r w:rsidRPr="00570863">
              <w:rPr>
                <w:rFonts w:eastAsia="Arial Unicode MS"/>
                <w:sz w:val="24"/>
                <w:szCs w:val="24"/>
              </w:rPr>
              <w:t>[double],</w:t>
            </w:r>
            <w:r>
              <w:rPr>
                <w:rFonts w:eastAsia="Arial Unicode MS"/>
                <w:sz w:val="24"/>
                <w:szCs w:val="24"/>
              </w:rPr>
              <w:t xml:space="preserve"> naocareStanje</w:t>
            </w:r>
            <w:r w:rsidRPr="00570863">
              <w:rPr>
                <w:rFonts w:eastAsia="Arial Unicode MS"/>
                <w:sz w:val="24"/>
                <w:szCs w:val="24"/>
              </w:rPr>
              <w:t>[int]</w:t>
            </w:r>
            <w:r>
              <w:rPr>
                <w:rFonts w:eastAsia="Arial Unicode MS"/>
                <w:sz w:val="24"/>
                <w:szCs w:val="24"/>
              </w:rPr>
              <w:t>ali i tabele proizvodjac proizvodjacID[int], proizvodjacNaziv[string], proizvodjacDrzava[string]</w:t>
            </w:r>
          </w:p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Primer:</w:t>
            </w:r>
          </w:p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</w:p>
          <w:p w:rsidR="00110CC7" w:rsidRPr="00570863" w:rsidRDefault="00110CC7" w:rsidP="001653B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{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naocare</w:t>
            </w: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[</w:t>
            </w:r>
          </w:p>
          <w:p w:rsidR="00110CC7" w:rsidRPr="00570863" w:rsidRDefault="00110CC7" w:rsidP="001653B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{</w:t>
            </w:r>
          </w:p>
          <w:p w:rsidR="00110CC7" w:rsidRPr="00570863" w:rsidRDefault="00110CC7" w:rsidP="001653B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naocareID</w:t>
            </w: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1",</w:t>
            </w:r>
          </w:p>
          <w:p w:rsidR="00110CC7" w:rsidRPr="00570863" w:rsidRDefault="00110CC7" w:rsidP="001653B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naocareNaziv</w:t>
            </w: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</w:t>
            </w:r>
            <w:r w:rsidRPr="00C56AA4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CLUBMASTER OPTICS</w:t>
            </w: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,</w:t>
            </w:r>
          </w:p>
          <w:p w:rsidR="00110CC7" w:rsidRPr="00570863" w:rsidRDefault="00110CC7" w:rsidP="001653B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naocareGod</w:t>
            </w: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2016</w:t>
            </w: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,</w:t>
            </w:r>
          </w:p>
          <w:p w:rsidR="00110CC7" w:rsidRPr="00570863" w:rsidRDefault="00110CC7" w:rsidP="001653B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naocareCena</w:t>
            </w: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183</w:t>
            </w: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,</w:t>
            </w:r>
          </w:p>
          <w:p w:rsidR="00110CC7" w:rsidRPr="00570863" w:rsidRDefault="00110CC7" w:rsidP="001653B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naocareStanje</w:t>
            </w: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100</w:t>
            </w: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,</w:t>
            </w:r>
          </w:p>
          <w:p w:rsidR="00110CC7" w:rsidRPr="00570863" w:rsidRDefault="00110CC7" w:rsidP="001653B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proizvodjacID":"1</w:t>
            </w: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,</w:t>
            </w:r>
          </w:p>
          <w:p w:rsidR="00110CC7" w:rsidRPr="00570863" w:rsidRDefault="00110CC7" w:rsidP="001653B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proizvodjacNaziv</w:t>
            </w: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Ray Ban</w:t>
            </w: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,</w:t>
            </w:r>
          </w:p>
          <w:p w:rsidR="00110CC7" w:rsidRPr="00570863" w:rsidRDefault="00110CC7" w:rsidP="001653B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proizvodjacDrzava</w:t>
            </w: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Italija</w:t>
            </w: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,</w:t>
            </w:r>
          </w:p>
          <w:p w:rsidR="00110CC7" w:rsidRPr="00570863" w:rsidRDefault="00110CC7" w:rsidP="001653B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</w:p>
          <w:p w:rsidR="00110CC7" w:rsidRPr="00570863" w:rsidRDefault="00110CC7" w:rsidP="001653B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},</w:t>
            </w:r>
          </w:p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</w:p>
        </w:tc>
      </w:tr>
      <w:tr w:rsidR="00110CC7" w:rsidRPr="00770192" w:rsidTr="001653B4">
        <w:tc>
          <w:tcPr>
            <w:tcW w:w="4508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lastRenderedPageBreak/>
              <w:t>Format izlaznihparametara</w:t>
            </w:r>
          </w:p>
        </w:tc>
        <w:tc>
          <w:tcPr>
            <w:tcW w:w="4509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application/json</w:t>
            </w:r>
          </w:p>
        </w:tc>
      </w:tr>
    </w:tbl>
    <w:p w:rsidR="00110CC7" w:rsidRDefault="00110CC7" w:rsidP="00110CC7">
      <w:pPr>
        <w:spacing w:after="0" w:line="240" w:lineRule="auto"/>
        <w:rPr>
          <w:sz w:val="24"/>
          <w:szCs w:val="24"/>
        </w:rPr>
      </w:pPr>
    </w:p>
    <w:p w:rsidR="00110CC7" w:rsidRDefault="00110CC7" w:rsidP="00110CC7">
      <w:pPr>
        <w:spacing w:after="0" w:line="240" w:lineRule="auto"/>
        <w:rPr>
          <w:sz w:val="24"/>
          <w:szCs w:val="24"/>
        </w:rPr>
      </w:pPr>
    </w:p>
    <w:p w:rsidR="00110CC7" w:rsidRDefault="00110CC7" w:rsidP="00110CC7">
      <w:pPr>
        <w:spacing w:after="0" w:line="240" w:lineRule="auto"/>
        <w:rPr>
          <w:sz w:val="24"/>
          <w:szCs w:val="24"/>
        </w:rPr>
      </w:pPr>
    </w:p>
    <w:tbl>
      <w:tblPr>
        <w:tblStyle w:val="TableGrid"/>
        <w:tblW w:w="0" w:type="auto"/>
        <w:tblLook w:val="04A0"/>
      </w:tblPr>
      <w:tblGrid>
        <w:gridCol w:w="4508"/>
        <w:gridCol w:w="4537"/>
      </w:tblGrid>
      <w:tr w:rsidR="00110CC7" w:rsidRPr="00570863" w:rsidTr="001653B4">
        <w:tc>
          <w:tcPr>
            <w:tcW w:w="4508" w:type="dxa"/>
            <w:shd w:val="clear" w:color="auto" w:fill="D99594" w:themeFill="accent2" w:themeFillTint="99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br w:type="page"/>
              <w:t>Opis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funkcije</w:t>
            </w:r>
          </w:p>
        </w:tc>
        <w:tc>
          <w:tcPr>
            <w:tcW w:w="4509" w:type="dxa"/>
            <w:shd w:val="clear" w:color="auto" w:fill="D99594" w:themeFill="accent2" w:themeFillTint="99"/>
          </w:tcPr>
          <w:p w:rsidR="00110CC7" w:rsidRPr="00617CC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>
              <w:rPr>
                <w:rFonts w:eastAsia="Arial Unicode MS"/>
                <w:sz w:val="24"/>
                <w:szCs w:val="24"/>
              </w:rPr>
              <w:t>Prikaz naočara za određenog proizvođaca</w:t>
            </w:r>
          </w:p>
        </w:tc>
      </w:tr>
      <w:tr w:rsidR="00110CC7" w:rsidRPr="00570863" w:rsidTr="001653B4">
        <w:tc>
          <w:tcPr>
            <w:tcW w:w="4508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HTTP metoda</w:t>
            </w:r>
          </w:p>
        </w:tc>
        <w:tc>
          <w:tcPr>
            <w:tcW w:w="4509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GET</w:t>
            </w:r>
          </w:p>
        </w:tc>
      </w:tr>
      <w:tr w:rsidR="00110CC7" w:rsidRPr="00570863" w:rsidTr="001653B4">
        <w:tc>
          <w:tcPr>
            <w:tcW w:w="4508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URL</w:t>
            </w:r>
          </w:p>
        </w:tc>
        <w:tc>
          <w:tcPr>
            <w:tcW w:w="4509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/</w:t>
            </w:r>
            <w:r>
              <w:rPr>
                <w:rFonts w:eastAsia="Arial Unicode MS"/>
                <w:sz w:val="24"/>
                <w:szCs w:val="24"/>
              </w:rPr>
              <w:t>naocare</w:t>
            </w:r>
            <w:r w:rsidRPr="00570863">
              <w:rPr>
                <w:rFonts w:eastAsia="Arial Unicode MS"/>
                <w:sz w:val="24"/>
                <w:szCs w:val="24"/>
              </w:rPr>
              <w:t>/:</w:t>
            </w:r>
            <w:r>
              <w:rPr>
                <w:rFonts w:eastAsia="Arial Unicode MS"/>
                <w:sz w:val="24"/>
                <w:szCs w:val="24"/>
              </w:rPr>
              <w:t>proizvodjacID</w:t>
            </w:r>
            <w:r w:rsidRPr="00570863">
              <w:rPr>
                <w:rFonts w:eastAsia="Arial Unicode MS"/>
                <w:sz w:val="24"/>
                <w:szCs w:val="24"/>
              </w:rPr>
              <w:t>.json</w:t>
            </w:r>
          </w:p>
        </w:tc>
      </w:tr>
      <w:tr w:rsidR="00110CC7" w:rsidRPr="00570863" w:rsidTr="001653B4">
        <w:tc>
          <w:tcPr>
            <w:tcW w:w="4508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URL parametri</w:t>
            </w:r>
          </w:p>
        </w:tc>
        <w:tc>
          <w:tcPr>
            <w:tcW w:w="4509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  <w:lang w:val="es-ES"/>
              </w:rPr>
            </w:pPr>
            <w:r>
              <w:rPr>
                <w:rFonts w:eastAsia="Arial Unicode MS"/>
                <w:sz w:val="24"/>
                <w:szCs w:val="24"/>
                <w:lang w:val="es-ES"/>
              </w:rPr>
              <w:t>proizvodjacID</w:t>
            </w:r>
            <w:r w:rsidRPr="00570863">
              <w:rPr>
                <w:rFonts w:eastAsia="Arial Unicode MS"/>
                <w:sz w:val="24"/>
                <w:szCs w:val="24"/>
                <w:lang w:val="es-ES"/>
              </w:rPr>
              <w:t xml:space="preserve"> [int] </w:t>
            </w:r>
            <w:r>
              <w:rPr>
                <w:rFonts w:eastAsia="Arial Unicode MS"/>
                <w:sz w:val="24"/>
                <w:szCs w:val="24"/>
                <w:lang w:val="es-ES"/>
              </w:rPr>
              <w:t>–identifikacioni broj proizvodjaca</w:t>
            </w:r>
          </w:p>
        </w:tc>
      </w:tr>
      <w:tr w:rsidR="00110CC7" w:rsidRPr="00570863" w:rsidTr="001653B4">
        <w:tc>
          <w:tcPr>
            <w:tcW w:w="4508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HTTP body parametri</w:t>
            </w:r>
          </w:p>
        </w:tc>
        <w:tc>
          <w:tcPr>
            <w:tcW w:w="4509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(nema)</w:t>
            </w:r>
          </w:p>
        </w:tc>
      </w:tr>
      <w:tr w:rsidR="00110CC7" w:rsidRPr="00570863" w:rsidTr="001653B4">
        <w:tc>
          <w:tcPr>
            <w:tcW w:w="4508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Format HTTP body parametara</w:t>
            </w:r>
          </w:p>
        </w:tc>
        <w:tc>
          <w:tcPr>
            <w:tcW w:w="4509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(nema)</w:t>
            </w:r>
          </w:p>
        </w:tc>
      </w:tr>
      <w:tr w:rsidR="00110CC7" w:rsidRPr="00570863" w:rsidTr="001653B4">
        <w:tc>
          <w:tcPr>
            <w:tcW w:w="4508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Izlazniparametri</w:t>
            </w:r>
          </w:p>
        </w:tc>
        <w:tc>
          <w:tcPr>
            <w:tcW w:w="4509" w:type="dxa"/>
          </w:tcPr>
          <w:p w:rsidR="00110CC7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>
              <w:rPr>
                <w:rFonts w:eastAsia="Arial Unicode MS"/>
                <w:sz w:val="24"/>
                <w:szCs w:val="24"/>
              </w:rPr>
              <w:t xml:space="preserve">Dobija se JSON objekat,sa </w:t>
            </w:r>
            <w:r w:rsidRPr="00570863">
              <w:rPr>
                <w:rFonts w:eastAsia="Arial Unicode MS"/>
                <w:sz w:val="24"/>
                <w:szCs w:val="24"/>
              </w:rPr>
              <w:t>a</w:t>
            </w:r>
            <w:r>
              <w:rPr>
                <w:rFonts w:eastAsia="Arial Unicode MS"/>
                <w:sz w:val="24"/>
                <w:szCs w:val="24"/>
              </w:rPr>
              <w:t>tributima</w:t>
            </w:r>
            <w:r w:rsidRPr="00570863">
              <w:rPr>
                <w:rFonts w:eastAsia="Arial Unicode MS"/>
                <w:sz w:val="24"/>
                <w:szCs w:val="24"/>
              </w:rPr>
              <w:t>, a to su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kolone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iz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tabele</w:t>
            </w:r>
            <w:r>
              <w:rPr>
                <w:rFonts w:eastAsia="Arial Unicode MS"/>
                <w:sz w:val="24"/>
                <w:szCs w:val="24"/>
              </w:rPr>
              <w:t xml:space="preserve"> naocara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 – </w:t>
            </w:r>
            <w:r>
              <w:rPr>
                <w:rFonts w:eastAsia="Arial Unicode MS"/>
                <w:sz w:val="24"/>
                <w:szCs w:val="24"/>
              </w:rPr>
              <w:t>naocareID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int], </w:t>
            </w:r>
            <w:r>
              <w:rPr>
                <w:rFonts w:eastAsia="Arial Unicode MS"/>
                <w:sz w:val="24"/>
                <w:szCs w:val="24"/>
              </w:rPr>
              <w:t>naocareNaziv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string], </w:t>
            </w:r>
            <w:r>
              <w:rPr>
                <w:rFonts w:eastAsia="Arial Unicode MS"/>
                <w:sz w:val="24"/>
                <w:szCs w:val="24"/>
              </w:rPr>
              <w:t>naocareGod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int], </w:t>
            </w:r>
            <w:r>
              <w:rPr>
                <w:rFonts w:eastAsia="Arial Unicode MS"/>
                <w:sz w:val="24"/>
                <w:szCs w:val="24"/>
              </w:rPr>
              <w:t>naocareTiraz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int], </w:t>
            </w:r>
            <w:r>
              <w:rPr>
                <w:rFonts w:eastAsia="Arial Unicode MS"/>
                <w:sz w:val="24"/>
                <w:szCs w:val="24"/>
              </w:rPr>
              <w:t>naocareCena</w:t>
            </w:r>
            <w:r w:rsidRPr="00570863">
              <w:rPr>
                <w:rFonts w:eastAsia="Arial Unicode MS"/>
                <w:sz w:val="24"/>
                <w:szCs w:val="24"/>
              </w:rPr>
              <w:t>[double],</w:t>
            </w:r>
            <w:r>
              <w:rPr>
                <w:rFonts w:eastAsia="Arial Unicode MS"/>
                <w:sz w:val="24"/>
                <w:szCs w:val="24"/>
              </w:rPr>
              <w:t>naocareStanje</w:t>
            </w:r>
            <w:r w:rsidRPr="00570863">
              <w:rPr>
                <w:rFonts w:eastAsia="Arial Unicode MS"/>
                <w:sz w:val="24"/>
                <w:szCs w:val="24"/>
              </w:rPr>
              <w:t>[int]</w:t>
            </w:r>
          </w:p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</w:p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Primer:</w:t>
            </w:r>
          </w:p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</w:p>
          <w:p w:rsidR="00110CC7" w:rsidRPr="00570863" w:rsidRDefault="00110CC7" w:rsidP="001653B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{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naocare</w:t>
            </w:r>
            <w:r w:rsidRPr="00570863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[</w:t>
            </w:r>
          </w:p>
          <w:p w:rsidR="00110CC7" w:rsidRPr="00A819B5" w:rsidRDefault="00110CC7" w:rsidP="001653B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{</w:t>
            </w:r>
          </w:p>
          <w:p w:rsidR="00110CC7" w:rsidRPr="00A819B5" w:rsidRDefault="00110CC7" w:rsidP="001653B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naocareID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4",</w:t>
            </w:r>
          </w:p>
          <w:p w:rsidR="00110CC7" w:rsidRPr="00A819B5" w:rsidRDefault="00110CC7" w:rsidP="001653B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naocareNaziv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</w:t>
            </w:r>
            <w:r w:rsidRPr="00617CC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HEXAGONAL OPTICS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,</w:t>
            </w:r>
          </w:p>
          <w:p w:rsidR="00110CC7" w:rsidRPr="00A819B5" w:rsidRDefault="00110CC7" w:rsidP="001653B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naocareGod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2010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,</w:t>
            </w:r>
          </w:p>
          <w:p w:rsidR="00110CC7" w:rsidRPr="00A819B5" w:rsidRDefault="00110CC7" w:rsidP="001653B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naocareCena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173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,</w:t>
            </w:r>
          </w:p>
          <w:p w:rsidR="00110CC7" w:rsidRPr="00A819B5" w:rsidRDefault="00110CC7" w:rsidP="001653B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naocareStanje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88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,</w:t>
            </w:r>
          </w:p>
          <w:p w:rsidR="00110CC7" w:rsidRPr="00A819B5" w:rsidRDefault="00110CC7" w:rsidP="001653B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lastRenderedPageBreak/>
              <w:t xml:space="preserve">    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proizvodjacID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8",</w:t>
            </w:r>
          </w:p>
          <w:p w:rsidR="00110CC7" w:rsidRPr="00A819B5" w:rsidRDefault="00110CC7" w:rsidP="001653B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proizvodjacNaziv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Ray Ban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,</w:t>
            </w:r>
          </w:p>
          <w:p w:rsidR="00110CC7" w:rsidRPr="00A819B5" w:rsidRDefault="00110CC7" w:rsidP="001653B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proizvodjacDrzava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Italija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,</w:t>
            </w:r>
          </w:p>
          <w:p w:rsidR="00110CC7" w:rsidRPr="00617CC5" w:rsidRDefault="00110CC7" w:rsidP="001653B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},</w:t>
            </w:r>
          </w:p>
        </w:tc>
      </w:tr>
      <w:tr w:rsidR="00110CC7" w:rsidRPr="00570863" w:rsidTr="001653B4">
        <w:tc>
          <w:tcPr>
            <w:tcW w:w="4508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lastRenderedPageBreak/>
              <w:t>Format izlaznihparametara</w:t>
            </w:r>
          </w:p>
        </w:tc>
        <w:tc>
          <w:tcPr>
            <w:tcW w:w="4509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application/json</w:t>
            </w:r>
          </w:p>
        </w:tc>
      </w:tr>
    </w:tbl>
    <w:p w:rsidR="00110CC7" w:rsidRDefault="00110CC7" w:rsidP="00110CC7">
      <w:pPr>
        <w:spacing w:after="0" w:line="240" w:lineRule="auto"/>
        <w:rPr>
          <w:sz w:val="24"/>
          <w:szCs w:val="24"/>
        </w:rPr>
      </w:pPr>
    </w:p>
    <w:tbl>
      <w:tblPr>
        <w:tblStyle w:val="TableGrid"/>
        <w:tblW w:w="0" w:type="auto"/>
        <w:tblLook w:val="04A0"/>
      </w:tblPr>
      <w:tblGrid>
        <w:gridCol w:w="4508"/>
        <w:gridCol w:w="4509"/>
      </w:tblGrid>
      <w:tr w:rsidR="00110CC7" w:rsidRPr="00570863" w:rsidTr="001653B4">
        <w:tc>
          <w:tcPr>
            <w:tcW w:w="4508" w:type="dxa"/>
            <w:shd w:val="clear" w:color="auto" w:fill="D99594" w:themeFill="accent2" w:themeFillTint="99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br w:type="page"/>
              <w:t>Opis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funkcije</w:t>
            </w:r>
          </w:p>
        </w:tc>
        <w:tc>
          <w:tcPr>
            <w:tcW w:w="4509" w:type="dxa"/>
            <w:shd w:val="clear" w:color="auto" w:fill="D99594" w:themeFill="accent2" w:themeFillTint="99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>
              <w:rPr>
                <w:rFonts w:eastAsia="Arial Unicode MS"/>
                <w:sz w:val="24"/>
                <w:szCs w:val="24"/>
              </w:rPr>
              <w:t>Prikaz svih proizvođača</w:t>
            </w:r>
          </w:p>
        </w:tc>
      </w:tr>
      <w:tr w:rsidR="00110CC7" w:rsidRPr="00570863" w:rsidTr="001653B4">
        <w:tc>
          <w:tcPr>
            <w:tcW w:w="4508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HTTP metoda</w:t>
            </w:r>
          </w:p>
        </w:tc>
        <w:tc>
          <w:tcPr>
            <w:tcW w:w="4509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GET</w:t>
            </w:r>
          </w:p>
        </w:tc>
      </w:tr>
      <w:tr w:rsidR="00110CC7" w:rsidRPr="00570863" w:rsidTr="001653B4">
        <w:tc>
          <w:tcPr>
            <w:tcW w:w="4508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URL</w:t>
            </w:r>
          </w:p>
        </w:tc>
        <w:tc>
          <w:tcPr>
            <w:tcW w:w="4509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>
              <w:rPr>
                <w:rFonts w:eastAsia="Arial Unicode MS"/>
                <w:sz w:val="24"/>
                <w:szCs w:val="24"/>
              </w:rPr>
              <w:t>proizvodjac</w:t>
            </w:r>
            <w:r w:rsidRPr="00A819B5">
              <w:rPr>
                <w:rFonts w:eastAsia="Arial Unicode MS"/>
                <w:sz w:val="24"/>
                <w:szCs w:val="24"/>
              </w:rPr>
              <w:t>.json</w:t>
            </w:r>
          </w:p>
        </w:tc>
      </w:tr>
      <w:tr w:rsidR="00110CC7" w:rsidRPr="00570863" w:rsidTr="001653B4">
        <w:tc>
          <w:tcPr>
            <w:tcW w:w="4508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URL parametri</w:t>
            </w:r>
          </w:p>
        </w:tc>
        <w:tc>
          <w:tcPr>
            <w:tcW w:w="4509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  <w:lang w:val="es-ES"/>
              </w:rPr>
            </w:pPr>
            <w:r>
              <w:rPr>
                <w:rFonts w:eastAsia="Arial Unicode MS"/>
                <w:sz w:val="24"/>
                <w:szCs w:val="24"/>
                <w:lang w:val="es-ES"/>
              </w:rPr>
              <w:t>(nema)</w:t>
            </w:r>
          </w:p>
        </w:tc>
      </w:tr>
      <w:tr w:rsidR="00110CC7" w:rsidRPr="00570863" w:rsidTr="001653B4">
        <w:tc>
          <w:tcPr>
            <w:tcW w:w="4508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HTTP body parametri</w:t>
            </w:r>
          </w:p>
        </w:tc>
        <w:tc>
          <w:tcPr>
            <w:tcW w:w="4509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(nema)</w:t>
            </w:r>
          </w:p>
        </w:tc>
      </w:tr>
      <w:tr w:rsidR="00110CC7" w:rsidRPr="00570863" w:rsidTr="001653B4">
        <w:tc>
          <w:tcPr>
            <w:tcW w:w="4508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Format HTTP body parametara</w:t>
            </w:r>
          </w:p>
        </w:tc>
        <w:tc>
          <w:tcPr>
            <w:tcW w:w="4509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(nema)</w:t>
            </w:r>
          </w:p>
        </w:tc>
      </w:tr>
      <w:tr w:rsidR="00110CC7" w:rsidRPr="00570863" w:rsidTr="001653B4">
        <w:tc>
          <w:tcPr>
            <w:tcW w:w="4508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Izlazni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parametri</w:t>
            </w:r>
          </w:p>
        </w:tc>
        <w:tc>
          <w:tcPr>
            <w:tcW w:w="4509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Dobija se niz JSON objekata, pri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čemu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svaki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objekat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niza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ima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svoje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atribute, a to su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kolone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iz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tabele</w:t>
            </w:r>
            <w:r>
              <w:rPr>
                <w:rFonts w:eastAsia="Arial Unicode MS"/>
                <w:sz w:val="24"/>
                <w:szCs w:val="24"/>
              </w:rPr>
              <w:t xml:space="preserve"> proizvodjac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 – </w:t>
            </w:r>
            <w:r>
              <w:rPr>
                <w:rFonts w:eastAsia="Arial Unicode MS"/>
                <w:sz w:val="24"/>
                <w:szCs w:val="24"/>
              </w:rPr>
              <w:t>proizvodjacID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int], </w:t>
            </w:r>
            <w:r>
              <w:rPr>
                <w:rFonts w:eastAsia="Arial Unicode MS"/>
                <w:sz w:val="24"/>
                <w:szCs w:val="24"/>
              </w:rPr>
              <w:t>proizvodjacNaziv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string], </w:t>
            </w:r>
            <w:r>
              <w:rPr>
                <w:rFonts w:eastAsia="Arial Unicode MS"/>
                <w:sz w:val="24"/>
                <w:szCs w:val="24"/>
              </w:rPr>
              <w:t>proizvodjacDrzava[string]</w:t>
            </w:r>
          </w:p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Primer:</w:t>
            </w:r>
          </w:p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</w:p>
          <w:p w:rsidR="00110CC7" w:rsidRPr="00A819B5" w:rsidRDefault="00110CC7" w:rsidP="001653B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{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proizvodjac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[</w:t>
            </w:r>
          </w:p>
          <w:p w:rsidR="00110CC7" w:rsidRPr="00A819B5" w:rsidRDefault="00110CC7" w:rsidP="001653B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{</w:t>
            </w:r>
          </w:p>
          <w:p w:rsidR="00110CC7" w:rsidRPr="00A819B5" w:rsidRDefault="00110CC7" w:rsidP="001653B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proizvodjacID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1",</w:t>
            </w:r>
          </w:p>
          <w:p w:rsidR="00110CC7" w:rsidRPr="00A819B5" w:rsidRDefault="00110CC7" w:rsidP="001653B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proizvodjacNaziv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Ray Ban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,</w:t>
            </w:r>
          </w:p>
          <w:p w:rsidR="00110CC7" w:rsidRPr="00A819B5" w:rsidRDefault="00110CC7" w:rsidP="001653B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</w:pP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  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proizvodjacDrzava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:"</w:t>
            </w:r>
            <w:r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Italija</w:t>
            </w: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>"</w:t>
            </w:r>
          </w:p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ascii="Courier New" w:eastAsia="Times New Roman" w:hAnsi="Courier New" w:cs="Courier New"/>
                <w:color w:val="000000"/>
                <w:sz w:val="24"/>
                <w:szCs w:val="24"/>
              </w:rPr>
              <w:t xml:space="preserve">  },</w:t>
            </w:r>
          </w:p>
        </w:tc>
      </w:tr>
      <w:tr w:rsidR="00110CC7" w:rsidRPr="00570863" w:rsidTr="001653B4">
        <w:tc>
          <w:tcPr>
            <w:tcW w:w="4508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Format izlaznihparametara</w:t>
            </w:r>
          </w:p>
        </w:tc>
        <w:tc>
          <w:tcPr>
            <w:tcW w:w="4509" w:type="dxa"/>
          </w:tcPr>
          <w:p w:rsidR="00110CC7" w:rsidRPr="00570863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570863">
              <w:rPr>
                <w:rFonts w:eastAsia="Arial Unicode MS"/>
                <w:sz w:val="24"/>
                <w:szCs w:val="24"/>
              </w:rPr>
              <w:t>application/json</w:t>
            </w:r>
          </w:p>
        </w:tc>
      </w:tr>
    </w:tbl>
    <w:p w:rsidR="00110CC7" w:rsidRDefault="00110CC7" w:rsidP="00110CC7">
      <w:pPr>
        <w:spacing w:after="0" w:line="240" w:lineRule="auto"/>
        <w:rPr>
          <w:sz w:val="24"/>
          <w:szCs w:val="24"/>
        </w:rPr>
      </w:pPr>
    </w:p>
    <w:tbl>
      <w:tblPr>
        <w:tblStyle w:val="TableGrid"/>
        <w:tblW w:w="0" w:type="auto"/>
        <w:tblLook w:val="04A0"/>
      </w:tblPr>
      <w:tblGrid>
        <w:gridCol w:w="4508"/>
        <w:gridCol w:w="4509"/>
      </w:tblGrid>
      <w:tr w:rsidR="00110CC7" w:rsidRPr="00A819B5" w:rsidTr="001653B4">
        <w:tc>
          <w:tcPr>
            <w:tcW w:w="4508" w:type="dxa"/>
            <w:shd w:val="clear" w:color="auto" w:fill="D99594" w:themeFill="accent2" w:themeFillTint="99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lastRenderedPageBreak/>
              <w:t>Opis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A819B5">
              <w:rPr>
                <w:rFonts w:eastAsia="Arial Unicode MS"/>
                <w:sz w:val="24"/>
                <w:szCs w:val="24"/>
              </w:rPr>
              <w:t>funkcije</w:t>
            </w:r>
          </w:p>
        </w:tc>
        <w:tc>
          <w:tcPr>
            <w:tcW w:w="4509" w:type="dxa"/>
            <w:shd w:val="clear" w:color="auto" w:fill="D99594" w:themeFill="accent2" w:themeFillTint="99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>
              <w:rPr>
                <w:rFonts w:eastAsia="Arial Unicode MS"/>
                <w:sz w:val="24"/>
                <w:szCs w:val="24"/>
              </w:rPr>
              <w:t>Unos naočara</w:t>
            </w:r>
          </w:p>
        </w:tc>
      </w:tr>
      <w:tr w:rsidR="00110CC7" w:rsidRPr="00A819B5" w:rsidTr="001653B4">
        <w:tc>
          <w:tcPr>
            <w:tcW w:w="4508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HTTP metoda</w:t>
            </w:r>
          </w:p>
        </w:tc>
        <w:tc>
          <w:tcPr>
            <w:tcW w:w="4509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POST</w:t>
            </w:r>
          </w:p>
        </w:tc>
      </w:tr>
      <w:tr w:rsidR="00110CC7" w:rsidRPr="00A819B5" w:rsidTr="001653B4">
        <w:tc>
          <w:tcPr>
            <w:tcW w:w="4508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URL</w:t>
            </w:r>
          </w:p>
        </w:tc>
        <w:tc>
          <w:tcPr>
            <w:tcW w:w="4509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/</w:t>
            </w:r>
            <w:r>
              <w:rPr>
                <w:rFonts w:eastAsia="Arial Unicode MS"/>
                <w:sz w:val="24"/>
                <w:szCs w:val="24"/>
              </w:rPr>
              <w:t>naocare</w:t>
            </w:r>
          </w:p>
        </w:tc>
      </w:tr>
      <w:tr w:rsidR="00110CC7" w:rsidRPr="00A819B5" w:rsidTr="001653B4">
        <w:tc>
          <w:tcPr>
            <w:tcW w:w="4508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URL parametri</w:t>
            </w:r>
          </w:p>
        </w:tc>
        <w:tc>
          <w:tcPr>
            <w:tcW w:w="4509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(nema)</w:t>
            </w:r>
          </w:p>
        </w:tc>
      </w:tr>
      <w:tr w:rsidR="00110CC7" w:rsidRPr="00A819B5" w:rsidTr="001653B4">
        <w:tc>
          <w:tcPr>
            <w:tcW w:w="4508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HTTP body parametri</w:t>
            </w:r>
          </w:p>
        </w:tc>
        <w:tc>
          <w:tcPr>
            <w:tcW w:w="4509" w:type="dxa"/>
          </w:tcPr>
          <w:p w:rsidR="00110CC7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>
              <w:rPr>
                <w:rFonts w:eastAsia="Arial Unicode MS"/>
                <w:sz w:val="24"/>
                <w:szCs w:val="24"/>
              </w:rPr>
              <w:t xml:space="preserve">JSON objekat,sa </w:t>
            </w:r>
            <w:r w:rsidRPr="00570863">
              <w:rPr>
                <w:rFonts w:eastAsia="Arial Unicode MS"/>
                <w:sz w:val="24"/>
                <w:szCs w:val="24"/>
              </w:rPr>
              <w:t>a</w:t>
            </w:r>
            <w:r>
              <w:rPr>
                <w:rFonts w:eastAsia="Arial Unicode MS"/>
                <w:sz w:val="24"/>
                <w:szCs w:val="24"/>
              </w:rPr>
              <w:t>tributima</w:t>
            </w:r>
            <w:r w:rsidRPr="00570863">
              <w:rPr>
                <w:rFonts w:eastAsia="Arial Unicode MS"/>
                <w:sz w:val="24"/>
                <w:szCs w:val="24"/>
              </w:rPr>
              <w:t>, a to su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kolone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iz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tabele</w:t>
            </w:r>
            <w:r>
              <w:rPr>
                <w:rFonts w:eastAsia="Arial Unicode MS"/>
                <w:sz w:val="24"/>
                <w:szCs w:val="24"/>
              </w:rPr>
              <w:t xml:space="preserve"> naocare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 – </w:t>
            </w:r>
            <w:r>
              <w:rPr>
                <w:rFonts w:eastAsia="Arial Unicode MS"/>
                <w:sz w:val="24"/>
                <w:szCs w:val="24"/>
              </w:rPr>
              <w:t>naocareID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int], </w:t>
            </w:r>
            <w:r>
              <w:rPr>
                <w:rFonts w:eastAsia="Arial Unicode MS"/>
                <w:sz w:val="24"/>
                <w:szCs w:val="24"/>
              </w:rPr>
              <w:t>naocareNaziv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string], </w:t>
            </w:r>
            <w:r>
              <w:rPr>
                <w:rFonts w:eastAsia="Arial Unicode MS"/>
                <w:sz w:val="24"/>
                <w:szCs w:val="24"/>
              </w:rPr>
              <w:t>naocareGod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int], </w:t>
            </w:r>
            <w:r>
              <w:rPr>
                <w:rFonts w:eastAsia="Arial Unicode MS"/>
                <w:sz w:val="24"/>
                <w:szCs w:val="24"/>
              </w:rPr>
              <w:t>naocareTiraz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int], </w:t>
            </w:r>
            <w:r>
              <w:rPr>
                <w:rFonts w:eastAsia="Arial Unicode MS"/>
                <w:sz w:val="24"/>
                <w:szCs w:val="24"/>
              </w:rPr>
              <w:t>naocareCena</w:t>
            </w:r>
            <w:r w:rsidRPr="00570863">
              <w:rPr>
                <w:rFonts w:eastAsia="Arial Unicode MS"/>
                <w:sz w:val="24"/>
                <w:szCs w:val="24"/>
              </w:rPr>
              <w:t>[double],</w:t>
            </w:r>
            <w:r>
              <w:rPr>
                <w:rFonts w:eastAsia="Arial Unicode MS"/>
                <w:sz w:val="24"/>
                <w:szCs w:val="24"/>
              </w:rPr>
              <w:t>naocareStanje</w:t>
            </w:r>
            <w:r w:rsidRPr="00570863">
              <w:rPr>
                <w:rFonts w:eastAsia="Arial Unicode MS"/>
                <w:sz w:val="24"/>
                <w:szCs w:val="24"/>
              </w:rPr>
              <w:t>[int]</w:t>
            </w:r>
            <w:r>
              <w:rPr>
                <w:rFonts w:eastAsia="Arial Unicode MS"/>
                <w:sz w:val="24"/>
                <w:szCs w:val="24"/>
              </w:rPr>
              <w:t>, proizvodjacID[int]</w:t>
            </w:r>
          </w:p>
          <w:p w:rsidR="00110CC7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Primer:</w:t>
            </w:r>
          </w:p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</w:p>
          <w:p w:rsidR="00110CC7" w:rsidRPr="00A819B5" w:rsidRDefault="00110CC7" w:rsidP="001653B4">
            <w:pPr>
              <w:rPr>
                <w:rFonts w:ascii="Courier New" w:eastAsia="Arial Unicode MS" w:hAnsi="Courier New" w:cs="Courier New"/>
                <w:sz w:val="24"/>
                <w:szCs w:val="24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{    "</w:t>
            </w:r>
            <w:r>
              <w:rPr>
                <w:rFonts w:ascii="Courier New" w:eastAsia="Arial Unicode MS" w:hAnsi="Courier New" w:cs="Courier New"/>
                <w:sz w:val="24"/>
                <w:szCs w:val="24"/>
              </w:rPr>
              <w:t>naocareNaziv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:"</w:t>
            </w:r>
            <w:r w:rsidRPr="009A1BBD">
              <w:rPr>
                <w:rFonts w:ascii="Courier New" w:eastAsia="Arial Unicode MS" w:hAnsi="Courier New" w:cs="Courier New"/>
                <w:sz w:val="24"/>
                <w:szCs w:val="24"/>
              </w:rPr>
              <w:t>Jodie Readers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,</w:t>
            </w:r>
          </w:p>
          <w:p w:rsidR="00110CC7" w:rsidRPr="00A819B5" w:rsidRDefault="00110CC7" w:rsidP="001653B4">
            <w:pPr>
              <w:rPr>
                <w:rFonts w:ascii="Courier New" w:eastAsia="Arial Unicode MS" w:hAnsi="Courier New" w:cs="Courier New"/>
                <w:sz w:val="24"/>
                <w:szCs w:val="24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 xml:space="preserve">    "</w:t>
            </w:r>
            <w:r>
              <w:rPr>
                <w:rFonts w:ascii="Courier New" w:eastAsia="Arial Unicode MS" w:hAnsi="Courier New" w:cs="Courier New"/>
                <w:sz w:val="24"/>
                <w:szCs w:val="24"/>
              </w:rPr>
              <w:t>naocareGod":"2018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,</w:t>
            </w:r>
          </w:p>
          <w:p w:rsidR="00110CC7" w:rsidRPr="00A819B5" w:rsidRDefault="00110CC7" w:rsidP="001653B4">
            <w:pPr>
              <w:rPr>
                <w:rFonts w:ascii="Courier New" w:eastAsia="Arial Unicode MS" w:hAnsi="Courier New" w:cs="Courier New"/>
                <w:sz w:val="24"/>
                <w:szCs w:val="24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 xml:space="preserve">    "</w:t>
            </w:r>
            <w:r>
              <w:rPr>
                <w:rFonts w:ascii="Courier New" w:eastAsia="Arial Unicode MS" w:hAnsi="Courier New" w:cs="Courier New"/>
                <w:sz w:val="24"/>
                <w:szCs w:val="24"/>
              </w:rPr>
              <w:t>naocareCena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:"</w:t>
            </w:r>
            <w:r>
              <w:rPr>
                <w:rFonts w:ascii="Courier New" w:eastAsia="Arial Unicode MS" w:hAnsi="Courier New" w:cs="Courier New"/>
                <w:sz w:val="24"/>
                <w:szCs w:val="24"/>
              </w:rPr>
              <w:t>68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,</w:t>
            </w:r>
          </w:p>
          <w:p w:rsidR="00110CC7" w:rsidRPr="00A819B5" w:rsidRDefault="00110CC7" w:rsidP="001653B4">
            <w:pPr>
              <w:rPr>
                <w:rFonts w:ascii="Courier New" w:eastAsia="Arial Unicode MS" w:hAnsi="Courier New" w:cs="Courier New"/>
                <w:sz w:val="24"/>
                <w:szCs w:val="24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 xml:space="preserve">    "</w:t>
            </w:r>
            <w:r>
              <w:rPr>
                <w:rFonts w:ascii="Courier New" w:eastAsia="Arial Unicode MS" w:hAnsi="Courier New" w:cs="Courier New"/>
                <w:sz w:val="24"/>
                <w:szCs w:val="24"/>
              </w:rPr>
              <w:t>naocareStanje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:"</w:t>
            </w:r>
            <w:r>
              <w:rPr>
                <w:rFonts w:ascii="Courier New" w:eastAsia="Arial Unicode MS" w:hAnsi="Courier New" w:cs="Courier New"/>
                <w:sz w:val="24"/>
                <w:szCs w:val="24"/>
              </w:rPr>
              <w:t>64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,</w:t>
            </w:r>
          </w:p>
          <w:p w:rsidR="00110CC7" w:rsidRDefault="00110CC7" w:rsidP="001653B4">
            <w:pPr>
              <w:rPr>
                <w:rFonts w:ascii="Courier New" w:eastAsia="Arial Unicode MS" w:hAnsi="Courier New" w:cs="Courier New"/>
                <w:sz w:val="24"/>
                <w:szCs w:val="24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 xml:space="preserve">    "</w:t>
            </w:r>
            <w:r>
              <w:rPr>
                <w:rFonts w:ascii="Courier New" w:eastAsia="Arial Unicode MS" w:hAnsi="Courier New" w:cs="Courier New"/>
                <w:sz w:val="24"/>
                <w:szCs w:val="24"/>
              </w:rPr>
              <w:t>proizvodjacID":"2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,</w:t>
            </w:r>
          </w:p>
          <w:p w:rsidR="00110CC7" w:rsidRPr="00A819B5" w:rsidRDefault="00110CC7" w:rsidP="001653B4">
            <w:pPr>
              <w:rPr>
                <w:rFonts w:ascii="Courier New" w:eastAsia="Arial Unicode MS" w:hAnsi="Courier New" w:cs="Courier New"/>
                <w:sz w:val="24"/>
                <w:szCs w:val="24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 xml:space="preserve">  },</w:t>
            </w:r>
          </w:p>
        </w:tc>
      </w:tr>
      <w:tr w:rsidR="00110CC7" w:rsidRPr="00A819B5" w:rsidTr="001653B4">
        <w:tc>
          <w:tcPr>
            <w:tcW w:w="4508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Format HTTP body parametara</w:t>
            </w:r>
          </w:p>
        </w:tc>
        <w:tc>
          <w:tcPr>
            <w:tcW w:w="4509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application/json</w:t>
            </w:r>
          </w:p>
        </w:tc>
      </w:tr>
      <w:tr w:rsidR="00110CC7" w:rsidRPr="00A819B5" w:rsidTr="001653B4">
        <w:tc>
          <w:tcPr>
            <w:tcW w:w="4508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Izlazni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A819B5">
              <w:rPr>
                <w:rFonts w:eastAsia="Arial Unicode MS"/>
                <w:sz w:val="24"/>
                <w:szCs w:val="24"/>
              </w:rPr>
              <w:t>parametri</w:t>
            </w:r>
          </w:p>
        </w:tc>
        <w:tc>
          <w:tcPr>
            <w:tcW w:w="4509" w:type="dxa"/>
          </w:tcPr>
          <w:p w:rsidR="00110CC7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>
              <w:rPr>
                <w:rFonts w:eastAsia="Arial Unicode MS"/>
                <w:sz w:val="24"/>
                <w:szCs w:val="24"/>
              </w:rPr>
              <w:t xml:space="preserve">JSON objekat sa atributom </w:t>
            </w:r>
            <w:proofErr w:type="gramStart"/>
            <w:r w:rsidRPr="00A819B5">
              <w:rPr>
                <w:rFonts w:eastAsia="Arial Unicode MS"/>
                <w:sz w:val="24"/>
                <w:szCs w:val="24"/>
              </w:rPr>
              <w:t>poruka[</w:t>
            </w:r>
            <w:proofErr w:type="gramEnd"/>
            <w:r w:rsidRPr="00A819B5">
              <w:rPr>
                <w:rFonts w:eastAsia="Arial Unicode MS"/>
                <w:sz w:val="24"/>
                <w:szCs w:val="24"/>
              </w:rPr>
              <w:t>string].</w:t>
            </w:r>
          </w:p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</w:p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  <w:lang w:val="es-ES"/>
              </w:rPr>
            </w:pPr>
            <w:r w:rsidRPr="00A819B5">
              <w:rPr>
                <w:rFonts w:eastAsia="Arial Unicode MS"/>
                <w:sz w:val="24"/>
                <w:szCs w:val="24"/>
                <w:lang w:val="es-ES"/>
              </w:rPr>
              <w:t>Primer:</w:t>
            </w:r>
          </w:p>
          <w:p w:rsidR="00110CC7" w:rsidRPr="00A819B5" w:rsidRDefault="00110CC7" w:rsidP="001653B4">
            <w:pPr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>{</w:t>
            </w:r>
          </w:p>
          <w:p w:rsidR="00110CC7" w:rsidRPr="00A819B5" w:rsidRDefault="00110CC7" w:rsidP="001653B4">
            <w:pPr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>"poruka":"Uspešno</w:t>
            </w:r>
            <w:r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 xml:space="preserve"> 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>ste</w:t>
            </w:r>
            <w:r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 xml:space="preserve"> 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>dodali</w:t>
            </w:r>
            <w:r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 xml:space="preserve"> nove naočare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>!</w:t>
            </w:r>
            <w:r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>”</w:t>
            </w:r>
          </w:p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}</w:t>
            </w:r>
          </w:p>
        </w:tc>
      </w:tr>
      <w:tr w:rsidR="00110CC7" w:rsidRPr="00A819B5" w:rsidTr="001653B4">
        <w:tc>
          <w:tcPr>
            <w:tcW w:w="4508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Format izlaznihparametara</w:t>
            </w:r>
          </w:p>
        </w:tc>
        <w:tc>
          <w:tcPr>
            <w:tcW w:w="4509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application/json</w:t>
            </w:r>
          </w:p>
        </w:tc>
      </w:tr>
      <w:tr w:rsidR="00110CC7" w:rsidRPr="00A819B5" w:rsidTr="001653B4">
        <w:tc>
          <w:tcPr>
            <w:tcW w:w="4508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</w:p>
        </w:tc>
        <w:tc>
          <w:tcPr>
            <w:tcW w:w="4509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</w:p>
        </w:tc>
      </w:tr>
    </w:tbl>
    <w:p w:rsidR="00110CC7" w:rsidRDefault="00110CC7" w:rsidP="00110CC7">
      <w:pPr>
        <w:spacing w:after="0" w:line="240" w:lineRule="auto"/>
        <w:rPr>
          <w:sz w:val="24"/>
          <w:szCs w:val="24"/>
        </w:rPr>
      </w:pPr>
    </w:p>
    <w:tbl>
      <w:tblPr>
        <w:tblStyle w:val="TableGrid"/>
        <w:tblW w:w="0" w:type="auto"/>
        <w:tblLook w:val="04A0"/>
      </w:tblPr>
      <w:tblGrid>
        <w:gridCol w:w="4508"/>
        <w:gridCol w:w="4509"/>
      </w:tblGrid>
      <w:tr w:rsidR="00110CC7" w:rsidRPr="00A819B5" w:rsidTr="001653B4">
        <w:tc>
          <w:tcPr>
            <w:tcW w:w="4508" w:type="dxa"/>
            <w:shd w:val="clear" w:color="auto" w:fill="D99594" w:themeFill="accent2" w:themeFillTint="99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lastRenderedPageBreak/>
              <w:t>Opisfunkcije</w:t>
            </w:r>
          </w:p>
        </w:tc>
        <w:tc>
          <w:tcPr>
            <w:tcW w:w="4509" w:type="dxa"/>
            <w:shd w:val="clear" w:color="auto" w:fill="D99594" w:themeFill="accent2" w:themeFillTint="99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>
              <w:rPr>
                <w:rFonts w:eastAsia="Arial Unicode MS"/>
                <w:sz w:val="24"/>
                <w:szCs w:val="24"/>
              </w:rPr>
              <w:t>Izmena naočara</w:t>
            </w:r>
          </w:p>
        </w:tc>
      </w:tr>
      <w:tr w:rsidR="00110CC7" w:rsidRPr="00A819B5" w:rsidTr="001653B4">
        <w:tc>
          <w:tcPr>
            <w:tcW w:w="4508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HTTP metoda</w:t>
            </w:r>
          </w:p>
        </w:tc>
        <w:tc>
          <w:tcPr>
            <w:tcW w:w="4509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PUT</w:t>
            </w:r>
          </w:p>
        </w:tc>
      </w:tr>
      <w:tr w:rsidR="00110CC7" w:rsidRPr="00A819B5" w:rsidTr="001653B4">
        <w:tc>
          <w:tcPr>
            <w:tcW w:w="4508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URL</w:t>
            </w:r>
          </w:p>
        </w:tc>
        <w:tc>
          <w:tcPr>
            <w:tcW w:w="4509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/</w:t>
            </w:r>
            <w:r>
              <w:rPr>
                <w:rFonts w:eastAsia="Arial Unicode MS"/>
                <w:sz w:val="24"/>
                <w:szCs w:val="24"/>
              </w:rPr>
              <w:t>naocare/@naocareID</w:t>
            </w:r>
          </w:p>
        </w:tc>
      </w:tr>
      <w:tr w:rsidR="00110CC7" w:rsidRPr="00A819B5" w:rsidTr="001653B4">
        <w:tc>
          <w:tcPr>
            <w:tcW w:w="4508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URL parametri</w:t>
            </w:r>
          </w:p>
        </w:tc>
        <w:tc>
          <w:tcPr>
            <w:tcW w:w="4509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  <w:lang w:val="es-ES"/>
              </w:rPr>
            </w:pPr>
            <w:r>
              <w:rPr>
                <w:rFonts w:eastAsia="Arial Unicode MS"/>
                <w:sz w:val="24"/>
                <w:szCs w:val="24"/>
                <w:lang w:val="es-ES"/>
              </w:rPr>
              <w:t>naocareID</w:t>
            </w:r>
            <w:r w:rsidRPr="00A819B5">
              <w:rPr>
                <w:rFonts w:eastAsia="Arial Unicode MS"/>
                <w:sz w:val="24"/>
                <w:szCs w:val="24"/>
                <w:lang w:val="es-ES"/>
              </w:rPr>
              <w:t xml:space="preserve"> [int] </w:t>
            </w:r>
            <w:r>
              <w:rPr>
                <w:rFonts w:eastAsia="Arial Unicode MS"/>
                <w:sz w:val="24"/>
                <w:szCs w:val="24"/>
                <w:lang w:val="es-ES"/>
              </w:rPr>
              <w:t>–</w:t>
            </w:r>
            <w:r w:rsidRPr="00A819B5">
              <w:rPr>
                <w:rFonts w:eastAsia="Arial Unicode MS"/>
                <w:sz w:val="24"/>
                <w:szCs w:val="24"/>
                <w:lang w:val="es-ES"/>
              </w:rPr>
              <w:t xml:space="preserve"> Identifikacioni</w:t>
            </w:r>
            <w:r>
              <w:rPr>
                <w:rFonts w:eastAsia="Arial Unicode MS"/>
                <w:sz w:val="24"/>
                <w:szCs w:val="24"/>
                <w:lang w:val="es-ES"/>
              </w:rPr>
              <w:t xml:space="preserve"> </w:t>
            </w:r>
            <w:r w:rsidRPr="00A819B5">
              <w:rPr>
                <w:rFonts w:eastAsia="Arial Unicode MS"/>
                <w:sz w:val="24"/>
                <w:szCs w:val="24"/>
                <w:lang w:val="es-ES"/>
              </w:rPr>
              <w:t>broj</w:t>
            </w:r>
            <w:r>
              <w:rPr>
                <w:rFonts w:eastAsia="Arial Unicode MS"/>
                <w:sz w:val="24"/>
                <w:szCs w:val="24"/>
                <w:lang w:val="es-ES"/>
              </w:rPr>
              <w:t xml:space="preserve"> naočara</w:t>
            </w:r>
          </w:p>
        </w:tc>
      </w:tr>
      <w:tr w:rsidR="00110CC7" w:rsidRPr="00A819B5" w:rsidTr="001653B4">
        <w:tc>
          <w:tcPr>
            <w:tcW w:w="4508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HTTP body parametri</w:t>
            </w:r>
          </w:p>
        </w:tc>
        <w:tc>
          <w:tcPr>
            <w:tcW w:w="4509" w:type="dxa"/>
          </w:tcPr>
          <w:p w:rsidR="00110CC7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>
              <w:rPr>
                <w:rFonts w:eastAsia="Arial Unicode MS"/>
                <w:sz w:val="24"/>
                <w:szCs w:val="24"/>
              </w:rPr>
              <w:t xml:space="preserve">JSON objekat,sa </w:t>
            </w:r>
            <w:r w:rsidRPr="00570863">
              <w:rPr>
                <w:rFonts w:eastAsia="Arial Unicode MS"/>
                <w:sz w:val="24"/>
                <w:szCs w:val="24"/>
              </w:rPr>
              <w:t>a</w:t>
            </w:r>
            <w:r>
              <w:rPr>
                <w:rFonts w:eastAsia="Arial Unicode MS"/>
                <w:sz w:val="24"/>
                <w:szCs w:val="24"/>
              </w:rPr>
              <w:t>tributima</w:t>
            </w:r>
            <w:r w:rsidRPr="00570863">
              <w:rPr>
                <w:rFonts w:eastAsia="Arial Unicode MS"/>
                <w:sz w:val="24"/>
                <w:szCs w:val="24"/>
              </w:rPr>
              <w:t>, a to su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kolone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iz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570863">
              <w:rPr>
                <w:rFonts w:eastAsia="Arial Unicode MS"/>
                <w:sz w:val="24"/>
                <w:szCs w:val="24"/>
              </w:rPr>
              <w:t>tabele</w:t>
            </w:r>
            <w:r>
              <w:rPr>
                <w:rFonts w:eastAsia="Arial Unicode MS"/>
                <w:sz w:val="24"/>
                <w:szCs w:val="24"/>
              </w:rPr>
              <w:t xml:space="preserve"> naocare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 – </w:t>
            </w:r>
            <w:r>
              <w:rPr>
                <w:rFonts w:eastAsia="Arial Unicode MS"/>
                <w:sz w:val="24"/>
                <w:szCs w:val="24"/>
              </w:rPr>
              <w:t>naocareID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int], </w:t>
            </w:r>
            <w:r>
              <w:rPr>
                <w:rFonts w:eastAsia="Arial Unicode MS"/>
                <w:sz w:val="24"/>
                <w:szCs w:val="24"/>
              </w:rPr>
              <w:t>naocareNaziv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string], </w:t>
            </w:r>
            <w:r>
              <w:rPr>
                <w:rFonts w:eastAsia="Arial Unicode MS"/>
                <w:sz w:val="24"/>
                <w:szCs w:val="24"/>
              </w:rPr>
              <w:t>naocareGod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int], </w:t>
            </w:r>
            <w:r>
              <w:rPr>
                <w:rFonts w:eastAsia="Arial Unicode MS"/>
                <w:sz w:val="24"/>
                <w:szCs w:val="24"/>
              </w:rPr>
              <w:t>naocareTiraz</w:t>
            </w:r>
            <w:r w:rsidRPr="00570863">
              <w:rPr>
                <w:rFonts w:eastAsia="Arial Unicode MS"/>
                <w:sz w:val="24"/>
                <w:szCs w:val="24"/>
              </w:rPr>
              <w:t xml:space="preserve">[int], </w:t>
            </w:r>
            <w:r>
              <w:rPr>
                <w:rFonts w:eastAsia="Arial Unicode MS"/>
                <w:sz w:val="24"/>
                <w:szCs w:val="24"/>
              </w:rPr>
              <w:t>naocareCena</w:t>
            </w:r>
            <w:r w:rsidRPr="00570863">
              <w:rPr>
                <w:rFonts w:eastAsia="Arial Unicode MS"/>
                <w:sz w:val="24"/>
                <w:szCs w:val="24"/>
              </w:rPr>
              <w:t>[double],</w:t>
            </w:r>
            <w:r>
              <w:rPr>
                <w:rFonts w:eastAsia="Arial Unicode MS"/>
                <w:sz w:val="24"/>
                <w:szCs w:val="24"/>
              </w:rPr>
              <w:t>naocareStanje</w:t>
            </w:r>
            <w:r w:rsidRPr="00570863">
              <w:rPr>
                <w:rFonts w:eastAsia="Arial Unicode MS"/>
                <w:sz w:val="24"/>
                <w:szCs w:val="24"/>
              </w:rPr>
              <w:t>[int]</w:t>
            </w:r>
            <w:r>
              <w:rPr>
                <w:rFonts w:eastAsia="Arial Unicode MS"/>
                <w:sz w:val="24"/>
                <w:szCs w:val="24"/>
              </w:rPr>
              <w:t>, proizvodjacID[int]</w:t>
            </w:r>
          </w:p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Primer:</w:t>
            </w:r>
          </w:p>
          <w:p w:rsidR="00110CC7" w:rsidRPr="00A819B5" w:rsidRDefault="00110CC7" w:rsidP="001653B4">
            <w:pPr>
              <w:rPr>
                <w:rFonts w:ascii="Courier New" w:eastAsia="Arial Unicode MS" w:hAnsi="Courier New" w:cs="Courier New"/>
                <w:sz w:val="24"/>
                <w:szCs w:val="24"/>
              </w:rPr>
            </w:pPr>
            <w:r>
              <w:rPr>
                <w:rFonts w:ascii="Courier New" w:eastAsia="Arial Unicode MS" w:hAnsi="Courier New" w:cs="Courier New"/>
                <w:sz w:val="24"/>
                <w:szCs w:val="24"/>
              </w:rPr>
              <w:t>{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 xml:space="preserve">  "</w:t>
            </w:r>
            <w:r>
              <w:rPr>
                <w:rFonts w:ascii="Courier New" w:eastAsia="Arial Unicode MS" w:hAnsi="Courier New" w:cs="Courier New"/>
                <w:sz w:val="24"/>
                <w:szCs w:val="24"/>
              </w:rPr>
              <w:t>naocareID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:"8",</w:t>
            </w:r>
          </w:p>
          <w:p w:rsidR="00110CC7" w:rsidRPr="00A819B5" w:rsidRDefault="00110CC7" w:rsidP="001653B4">
            <w:pPr>
              <w:rPr>
                <w:rFonts w:ascii="Courier New" w:eastAsia="Arial Unicode MS" w:hAnsi="Courier New" w:cs="Courier New"/>
                <w:sz w:val="24"/>
                <w:szCs w:val="24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 xml:space="preserve">    "</w:t>
            </w:r>
            <w:r>
              <w:rPr>
                <w:rFonts w:ascii="Courier New" w:eastAsia="Arial Unicode MS" w:hAnsi="Courier New" w:cs="Courier New"/>
                <w:sz w:val="24"/>
                <w:szCs w:val="24"/>
              </w:rPr>
              <w:t>naocareNaziv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:"</w:t>
            </w:r>
            <w:r w:rsidRPr="009A1BBD">
              <w:rPr>
                <w:rFonts w:ascii="Courier New" w:eastAsia="Arial Unicode MS" w:hAnsi="Courier New" w:cs="Courier New"/>
                <w:sz w:val="24"/>
                <w:szCs w:val="24"/>
              </w:rPr>
              <w:t>Lillian Sunglasses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,</w:t>
            </w:r>
          </w:p>
          <w:p w:rsidR="00110CC7" w:rsidRPr="00A819B5" w:rsidRDefault="00110CC7" w:rsidP="001653B4">
            <w:pPr>
              <w:rPr>
                <w:rFonts w:ascii="Courier New" w:eastAsia="Arial Unicode MS" w:hAnsi="Courier New" w:cs="Courier New"/>
                <w:sz w:val="24"/>
                <w:szCs w:val="24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 xml:space="preserve">    "</w:t>
            </w:r>
            <w:r>
              <w:rPr>
                <w:rFonts w:ascii="Courier New" w:eastAsia="Arial Unicode MS" w:hAnsi="Courier New" w:cs="Courier New"/>
                <w:sz w:val="24"/>
                <w:szCs w:val="24"/>
              </w:rPr>
              <w:t>naocareGod":"2018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,</w:t>
            </w:r>
          </w:p>
          <w:p w:rsidR="00110CC7" w:rsidRPr="00A819B5" w:rsidRDefault="00110CC7" w:rsidP="001653B4">
            <w:pPr>
              <w:rPr>
                <w:rFonts w:ascii="Courier New" w:eastAsia="Arial Unicode MS" w:hAnsi="Courier New" w:cs="Courier New"/>
                <w:sz w:val="24"/>
                <w:szCs w:val="24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 xml:space="preserve">    "</w:t>
            </w:r>
            <w:r>
              <w:rPr>
                <w:rFonts w:ascii="Courier New" w:eastAsia="Arial Unicode MS" w:hAnsi="Courier New" w:cs="Courier New"/>
                <w:sz w:val="24"/>
                <w:szCs w:val="24"/>
              </w:rPr>
              <w:t>naocareCena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:"</w:t>
            </w:r>
            <w:r>
              <w:rPr>
                <w:rFonts w:ascii="Courier New" w:eastAsia="Arial Unicode MS" w:hAnsi="Courier New" w:cs="Courier New"/>
                <w:sz w:val="24"/>
                <w:szCs w:val="24"/>
              </w:rPr>
              <w:t>160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,</w:t>
            </w:r>
          </w:p>
          <w:p w:rsidR="00110CC7" w:rsidRPr="00A819B5" w:rsidRDefault="00110CC7" w:rsidP="001653B4">
            <w:pPr>
              <w:rPr>
                <w:rFonts w:ascii="Courier New" w:eastAsia="Arial Unicode MS" w:hAnsi="Courier New" w:cs="Courier New"/>
                <w:sz w:val="24"/>
                <w:szCs w:val="24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 xml:space="preserve">    "</w:t>
            </w:r>
            <w:r>
              <w:rPr>
                <w:rFonts w:ascii="Courier New" w:eastAsia="Arial Unicode MS" w:hAnsi="Courier New" w:cs="Courier New"/>
                <w:sz w:val="24"/>
                <w:szCs w:val="24"/>
              </w:rPr>
              <w:t>naocareStanje":"80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,</w:t>
            </w:r>
          </w:p>
          <w:p w:rsidR="00110CC7" w:rsidRDefault="00110CC7" w:rsidP="001653B4">
            <w:pPr>
              <w:rPr>
                <w:rFonts w:ascii="Courier New" w:eastAsia="Arial Unicode MS" w:hAnsi="Courier New" w:cs="Courier New"/>
                <w:sz w:val="24"/>
                <w:szCs w:val="24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 xml:space="preserve">    "</w:t>
            </w:r>
            <w:r>
              <w:rPr>
                <w:rFonts w:ascii="Courier New" w:eastAsia="Arial Unicode MS" w:hAnsi="Courier New" w:cs="Courier New"/>
                <w:sz w:val="24"/>
                <w:szCs w:val="24"/>
              </w:rPr>
              <w:t>proizvodjacID":"2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,</w:t>
            </w:r>
          </w:p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>
              <w:rPr>
                <w:rFonts w:ascii="Courier New" w:eastAsia="Arial Unicode MS" w:hAnsi="Courier New" w:cs="Courier New"/>
                <w:sz w:val="24"/>
                <w:szCs w:val="24"/>
              </w:rPr>
              <w:t>}</w:t>
            </w:r>
          </w:p>
        </w:tc>
      </w:tr>
      <w:tr w:rsidR="00110CC7" w:rsidRPr="00A819B5" w:rsidTr="001653B4">
        <w:tc>
          <w:tcPr>
            <w:tcW w:w="4508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Format HTTP body parametara</w:t>
            </w:r>
          </w:p>
        </w:tc>
        <w:tc>
          <w:tcPr>
            <w:tcW w:w="4509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application/json</w:t>
            </w:r>
          </w:p>
        </w:tc>
      </w:tr>
      <w:tr w:rsidR="00110CC7" w:rsidRPr="00A819B5" w:rsidTr="001653B4">
        <w:tc>
          <w:tcPr>
            <w:tcW w:w="4508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Izlazni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A819B5">
              <w:rPr>
                <w:rFonts w:eastAsia="Arial Unicode MS"/>
                <w:sz w:val="24"/>
                <w:szCs w:val="24"/>
              </w:rPr>
              <w:t>parametri</w:t>
            </w:r>
          </w:p>
        </w:tc>
        <w:tc>
          <w:tcPr>
            <w:tcW w:w="4509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>
              <w:rPr>
                <w:rFonts w:eastAsia="Arial Unicode MS"/>
                <w:sz w:val="24"/>
                <w:szCs w:val="24"/>
              </w:rPr>
              <w:t xml:space="preserve">JSON objekat sa atributom </w:t>
            </w:r>
            <w:proofErr w:type="gramStart"/>
            <w:r w:rsidRPr="00A819B5">
              <w:rPr>
                <w:rFonts w:eastAsia="Arial Unicode MS"/>
                <w:sz w:val="24"/>
                <w:szCs w:val="24"/>
              </w:rPr>
              <w:t>poruka[</w:t>
            </w:r>
            <w:proofErr w:type="gramEnd"/>
            <w:r w:rsidRPr="00A819B5">
              <w:rPr>
                <w:rFonts w:eastAsia="Arial Unicode MS"/>
                <w:sz w:val="24"/>
                <w:szCs w:val="24"/>
              </w:rPr>
              <w:t>string].</w:t>
            </w:r>
          </w:p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Primer:</w:t>
            </w:r>
          </w:p>
          <w:p w:rsidR="00110CC7" w:rsidRPr="00A819B5" w:rsidRDefault="00110CC7" w:rsidP="001653B4">
            <w:pPr>
              <w:rPr>
                <w:rFonts w:ascii="Courier New" w:eastAsia="Arial Unicode MS" w:hAnsi="Courier New" w:cs="Courier New"/>
                <w:sz w:val="24"/>
                <w:szCs w:val="24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{</w:t>
            </w:r>
          </w:p>
          <w:p w:rsidR="00110CC7" w:rsidRPr="00A819B5" w:rsidRDefault="00110CC7" w:rsidP="001653B4">
            <w:pPr>
              <w:rPr>
                <w:rFonts w:ascii="Courier New" w:eastAsia="Arial Unicode MS" w:hAnsi="Courier New" w:cs="Courier New"/>
                <w:sz w:val="24"/>
                <w:szCs w:val="24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"</w:t>
            </w:r>
            <w:proofErr w:type="gramStart"/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poruka"</w:t>
            </w:r>
            <w:proofErr w:type="gramEnd"/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Uspešno</w:t>
            </w:r>
            <w:r>
              <w:rPr>
                <w:rFonts w:ascii="Courier New" w:eastAsia="Arial Unicode MS" w:hAnsi="Courier New" w:cs="Courier New"/>
                <w:sz w:val="24"/>
                <w:szCs w:val="24"/>
              </w:rPr>
              <w:t xml:space="preserve"> 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ste</w:t>
            </w:r>
            <w:r>
              <w:rPr>
                <w:rFonts w:ascii="Courier New" w:eastAsia="Arial Unicode MS" w:hAnsi="Courier New" w:cs="Courier New"/>
                <w:sz w:val="24"/>
                <w:szCs w:val="24"/>
              </w:rPr>
              <w:t xml:space="preserve"> 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izvršili</w:t>
            </w:r>
            <w:r>
              <w:rPr>
                <w:rFonts w:ascii="Courier New" w:eastAsia="Arial Unicode MS" w:hAnsi="Courier New" w:cs="Courier New"/>
                <w:sz w:val="24"/>
                <w:szCs w:val="24"/>
              </w:rPr>
              <w:t xml:space="preserve"> 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izmenu</w:t>
            </w:r>
            <w:r>
              <w:rPr>
                <w:rFonts w:ascii="Courier New" w:eastAsia="Arial Unicode MS" w:hAnsi="Courier New" w:cs="Courier New"/>
                <w:sz w:val="24"/>
                <w:szCs w:val="24"/>
              </w:rPr>
              <w:t xml:space="preserve"> 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 xml:space="preserve">podataka o </w:t>
            </w:r>
            <w:r>
              <w:rPr>
                <w:rFonts w:ascii="Courier New" w:eastAsia="Arial Unicode MS" w:hAnsi="Courier New" w:cs="Courier New"/>
                <w:sz w:val="24"/>
                <w:szCs w:val="24"/>
              </w:rPr>
              <w:t>naočarima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!"</w:t>
            </w:r>
          </w:p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}</w:t>
            </w:r>
          </w:p>
        </w:tc>
      </w:tr>
      <w:tr w:rsidR="00110CC7" w:rsidRPr="00A819B5" w:rsidTr="001653B4">
        <w:tc>
          <w:tcPr>
            <w:tcW w:w="4508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Format izlaznih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A819B5">
              <w:rPr>
                <w:rFonts w:eastAsia="Arial Unicode MS"/>
                <w:sz w:val="24"/>
                <w:szCs w:val="24"/>
              </w:rPr>
              <w:t>parametara</w:t>
            </w:r>
          </w:p>
        </w:tc>
        <w:tc>
          <w:tcPr>
            <w:tcW w:w="4509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application/json</w:t>
            </w:r>
          </w:p>
        </w:tc>
      </w:tr>
    </w:tbl>
    <w:p w:rsidR="00110CC7" w:rsidRDefault="00110CC7" w:rsidP="00110CC7">
      <w:pPr>
        <w:spacing w:after="0" w:line="240" w:lineRule="auto"/>
        <w:rPr>
          <w:sz w:val="24"/>
          <w:szCs w:val="24"/>
        </w:rPr>
      </w:pPr>
    </w:p>
    <w:p w:rsidR="00110CC7" w:rsidRDefault="00110CC7" w:rsidP="00110CC7">
      <w:pPr>
        <w:spacing w:after="0" w:line="240" w:lineRule="auto"/>
        <w:rPr>
          <w:sz w:val="24"/>
          <w:szCs w:val="24"/>
        </w:rPr>
      </w:pPr>
    </w:p>
    <w:p w:rsidR="00110CC7" w:rsidRDefault="00110CC7" w:rsidP="00110CC7">
      <w:pPr>
        <w:spacing w:after="0" w:line="240" w:lineRule="auto"/>
        <w:rPr>
          <w:sz w:val="24"/>
          <w:szCs w:val="24"/>
        </w:rPr>
      </w:pPr>
    </w:p>
    <w:tbl>
      <w:tblPr>
        <w:tblStyle w:val="TableGrid"/>
        <w:tblW w:w="0" w:type="auto"/>
        <w:tblLook w:val="04A0"/>
      </w:tblPr>
      <w:tblGrid>
        <w:gridCol w:w="4508"/>
        <w:gridCol w:w="4509"/>
      </w:tblGrid>
      <w:tr w:rsidR="00110CC7" w:rsidRPr="00A819B5" w:rsidTr="001653B4">
        <w:tc>
          <w:tcPr>
            <w:tcW w:w="4508" w:type="dxa"/>
            <w:shd w:val="clear" w:color="auto" w:fill="D99594" w:themeFill="accent2" w:themeFillTint="99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lastRenderedPageBreak/>
              <w:t>Opis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A819B5">
              <w:rPr>
                <w:rFonts w:eastAsia="Arial Unicode MS"/>
                <w:sz w:val="24"/>
                <w:szCs w:val="24"/>
              </w:rPr>
              <w:t>funkcije</w:t>
            </w:r>
          </w:p>
        </w:tc>
        <w:tc>
          <w:tcPr>
            <w:tcW w:w="4509" w:type="dxa"/>
            <w:shd w:val="clear" w:color="auto" w:fill="D99594" w:themeFill="accent2" w:themeFillTint="99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Brisanje</w:t>
            </w:r>
            <w:r>
              <w:rPr>
                <w:rFonts w:eastAsia="Arial Unicode MS"/>
                <w:sz w:val="24"/>
                <w:szCs w:val="24"/>
              </w:rPr>
              <w:t xml:space="preserve"> naočara</w:t>
            </w:r>
          </w:p>
        </w:tc>
      </w:tr>
      <w:tr w:rsidR="00110CC7" w:rsidRPr="00A819B5" w:rsidTr="001653B4">
        <w:tc>
          <w:tcPr>
            <w:tcW w:w="4508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HTTP metoda</w:t>
            </w:r>
          </w:p>
        </w:tc>
        <w:tc>
          <w:tcPr>
            <w:tcW w:w="4509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DELETE</w:t>
            </w:r>
          </w:p>
        </w:tc>
      </w:tr>
      <w:tr w:rsidR="00110CC7" w:rsidRPr="00A819B5" w:rsidTr="001653B4">
        <w:tc>
          <w:tcPr>
            <w:tcW w:w="4508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URL</w:t>
            </w:r>
          </w:p>
        </w:tc>
        <w:tc>
          <w:tcPr>
            <w:tcW w:w="4509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/</w:t>
            </w:r>
            <w:r>
              <w:rPr>
                <w:rFonts w:eastAsia="Arial Unicode MS"/>
                <w:sz w:val="24"/>
                <w:szCs w:val="24"/>
              </w:rPr>
              <w:t>naocare</w:t>
            </w:r>
            <w:r w:rsidRPr="00A819B5">
              <w:rPr>
                <w:rFonts w:eastAsia="Arial Unicode MS"/>
                <w:sz w:val="24"/>
                <w:szCs w:val="24"/>
              </w:rPr>
              <w:t>/@</w:t>
            </w:r>
            <w:r>
              <w:rPr>
                <w:rFonts w:eastAsia="Arial Unicode MS"/>
                <w:sz w:val="24"/>
                <w:szCs w:val="24"/>
              </w:rPr>
              <w:t>naocareID</w:t>
            </w:r>
          </w:p>
        </w:tc>
      </w:tr>
      <w:tr w:rsidR="00110CC7" w:rsidRPr="00A819B5" w:rsidTr="001653B4">
        <w:tc>
          <w:tcPr>
            <w:tcW w:w="4508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URL parametri</w:t>
            </w:r>
          </w:p>
        </w:tc>
        <w:tc>
          <w:tcPr>
            <w:tcW w:w="4509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  <w:lang w:val="es-ES"/>
              </w:rPr>
            </w:pPr>
            <w:r>
              <w:rPr>
                <w:rFonts w:eastAsia="Arial Unicode MS"/>
                <w:sz w:val="24"/>
                <w:szCs w:val="24"/>
                <w:lang w:val="es-ES"/>
              </w:rPr>
              <w:t>naocareID</w:t>
            </w:r>
            <w:r w:rsidRPr="00A819B5">
              <w:rPr>
                <w:rFonts w:eastAsia="Arial Unicode MS"/>
                <w:sz w:val="24"/>
                <w:szCs w:val="24"/>
                <w:lang w:val="es-ES"/>
              </w:rPr>
              <w:t xml:space="preserve"> [int] </w:t>
            </w:r>
            <w:r>
              <w:rPr>
                <w:rFonts w:eastAsia="Arial Unicode MS"/>
                <w:sz w:val="24"/>
                <w:szCs w:val="24"/>
                <w:lang w:val="es-ES"/>
              </w:rPr>
              <w:t>–</w:t>
            </w:r>
            <w:r w:rsidRPr="00A819B5">
              <w:rPr>
                <w:rFonts w:eastAsia="Arial Unicode MS"/>
                <w:sz w:val="24"/>
                <w:szCs w:val="24"/>
                <w:lang w:val="es-ES"/>
              </w:rPr>
              <w:t xml:space="preserve"> Identifikacioni</w:t>
            </w:r>
            <w:r>
              <w:rPr>
                <w:rFonts w:eastAsia="Arial Unicode MS"/>
                <w:sz w:val="24"/>
                <w:szCs w:val="24"/>
                <w:lang w:val="es-ES"/>
              </w:rPr>
              <w:t xml:space="preserve"> </w:t>
            </w:r>
            <w:r w:rsidRPr="00A819B5">
              <w:rPr>
                <w:rFonts w:eastAsia="Arial Unicode MS"/>
                <w:sz w:val="24"/>
                <w:szCs w:val="24"/>
                <w:lang w:val="es-ES"/>
              </w:rPr>
              <w:t>bro</w:t>
            </w:r>
            <w:r>
              <w:rPr>
                <w:rFonts w:eastAsia="Arial Unicode MS"/>
                <w:sz w:val="24"/>
                <w:szCs w:val="24"/>
                <w:lang w:val="es-ES"/>
              </w:rPr>
              <w:t>j naočara</w:t>
            </w:r>
          </w:p>
        </w:tc>
      </w:tr>
      <w:tr w:rsidR="00110CC7" w:rsidRPr="00A819B5" w:rsidTr="001653B4">
        <w:tc>
          <w:tcPr>
            <w:tcW w:w="4508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HTTP body parametri</w:t>
            </w:r>
          </w:p>
        </w:tc>
        <w:tc>
          <w:tcPr>
            <w:tcW w:w="4509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(nema)</w:t>
            </w:r>
          </w:p>
        </w:tc>
      </w:tr>
      <w:tr w:rsidR="00110CC7" w:rsidRPr="00A819B5" w:rsidTr="001653B4">
        <w:tc>
          <w:tcPr>
            <w:tcW w:w="4508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Format HTTP body parametara</w:t>
            </w:r>
          </w:p>
        </w:tc>
        <w:tc>
          <w:tcPr>
            <w:tcW w:w="4509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(nema)</w:t>
            </w:r>
          </w:p>
        </w:tc>
      </w:tr>
      <w:tr w:rsidR="00110CC7" w:rsidRPr="00A819B5" w:rsidTr="001653B4">
        <w:tc>
          <w:tcPr>
            <w:tcW w:w="4508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Izlazni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A819B5">
              <w:rPr>
                <w:rFonts w:eastAsia="Arial Unicode MS"/>
                <w:sz w:val="24"/>
                <w:szCs w:val="24"/>
              </w:rPr>
              <w:t>parametri</w:t>
            </w:r>
          </w:p>
        </w:tc>
        <w:tc>
          <w:tcPr>
            <w:tcW w:w="4509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JSON objekat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A819B5">
              <w:rPr>
                <w:rFonts w:eastAsia="Arial Unicode MS"/>
                <w:sz w:val="24"/>
                <w:szCs w:val="24"/>
              </w:rPr>
              <w:t>sa</w:t>
            </w:r>
            <w:r>
              <w:rPr>
                <w:rFonts w:eastAsia="Arial Unicode MS"/>
                <w:sz w:val="24"/>
                <w:szCs w:val="24"/>
              </w:rPr>
              <w:t xml:space="preserve"> atributom </w:t>
            </w:r>
            <w:proofErr w:type="gramStart"/>
            <w:r w:rsidRPr="00A819B5">
              <w:rPr>
                <w:rFonts w:eastAsia="Arial Unicode MS"/>
                <w:sz w:val="24"/>
                <w:szCs w:val="24"/>
              </w:rPr>
              <w:t>poruka[</w:t>
            </w:r>
            <w:proofErr w:type="gramEnd"/>
            <w:r w:rsidRPr="00A819B5">
              <w:rPr>
                <w:rFonts w:eastAsia="Arial Unicode MS"/>
                <w:sz w:val="24"/>
                <w:szCs w:val="24"/>
              </w:rPr>
              <w:t>string].</w:t>
            </w:r>
          </w:p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  <w:lang w:val="es-ES"/>
              </w:rPr>
            </w:pPr>
            <w:r w:rsidRPr="00A819B5">
              <w:rPr>
                <w:rFonts w:eastAsia="Arial Unicode MS"/>
                <w:sz w:val="24"/>
                <w:szCs w:val="24"/>
                <w:lang w:val="es-ES"/>
              </w:rPr>
              <w:t>Primer:</w:t>
            </w:r>
          </w:p>
          <w:p w:rsidR="00110CC7" w:rsidRPr="00A819B5" w:rsidRDefault="00110CC7" w:rsidP="001653B4">
            <w:pPr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>{</w:t>
            </w:r>
          </w:p>
          <w:p w:rsidR="00110CC7" w:rsidRDefault="00110CC7" w:rsidP="001653B4">
            <w:pPr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>"poruka"</w:t>
            </w:r>
            <w:r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>Naočare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 xml:space="preserve"> </w:t>
            </w:r>
            <w:r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>su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 xml:space="preserve"> uspešno</w:t>
            </w:r>
            <w:r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 xml:space="preserve"> obrisane</w:t>
            </w:r>
            <w:r w:rsidRPr="00A819B5">
              <w:rPr>
                <w:rFonts w:ascii="Courier New" w:eastAsia="Arial Unicode MS" w:hAnsi="Courier New" w:cs="Courier New"/>
                <w:sz w:val="24"/>
                <w:szCs w:val="24"/>
                <w:lang w:val="es-ES"/>
              </w:rPr>
              <w:t>!";</w:t>
            </w:r>
          </w:p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ascii="Courier New" w:eastAsia="Arial Unicode MS" w:hAnsi="Courier New" w:cs="Courier New"/>
                <w:sz w:val="24"/>
                <w:szCs w:val="24"/>
              </w:rPr>
              <w:t>}</w:t>
            </w:r>
          </w:p>
        </w:tc>
      </w:tr>
      <w:tr w:rsidR="00110CC7" w:rsidRPr="00A819B5" w:rsidTr="001653B4">
        <w:tc>
          <w:tcPr>
            <w:tcW w:w="4508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Format izlaznih</w:t>
            </w:r>
            <w:r>
              <w:rPr>
                <w:rFonts w:eastAsia="Arial Unicode MS"/>
                <w:sz w:val="24"/>
                <w:szCs w:val="24"/>
              </w:rPr>
              <w:t xml:space="preserve"> </w:t>
            </w:r>
            <w:r w:rsidRPr="00A819B5">
              <w:rPr>
                <w:rFonts w:eastAsia="Arial Unicode MS"/>
                <w:sz w:val="24"/>
                <w:szCs w:val="24"/>
              </w:rPr>
              <w:t>parametara</w:t>
            </w:r>
          </w:p>
        </w:tc>
        <w:tc>
          <w:tcPr>
            <w:tcW w:w="4509" w:type="dxa"/>
          </w:tcPr>
          <w:p w:rsidR="00110CC7" w:rsidRPr="00A819B5" w:rsidRDefault="00110CC7" w:rsidP="001653B4">
            <w:pPr>
              <w:rPr>
                <w:rFonts w:eastAsia="Arial Unicode MS"/>
                <w:sz w:val="24"/>
                <w:szCs w:val="24"/>
              </w:rPr>
            </w:pPr>
            <w:r w:rsidRPr="00A819B5">
              <w:rPr>
                <w:rFonts w:eastAsia="Arial Unicode MS"/>
                <w:sz w:val="24"/>
                <w:szCs w:val="24"/>
              </w:rPr>
              <w:t>application/json</w:t>
            </w:r>
          </w:p>
        </w:tc>
      </w:tr>
    </w:tbl>
    <w:p w:rsidR="00110CC7" w:rsidRDefault="00110CC7" w:rsidP="00110CC7"/>
    <w:p w:rsidR="00110CC7" w:rsidRDefault="00110CC7" w:rsidP="00110CC7">
      <w:pPr>
        <w:pStyle w:val="Heading1"/>
      </w:pPr>
      <w:bookmarkStart w:id="75" w:name="_Toc30099956"/>
      <w:bookmarkStart w:id="76" w:name="_Toc30101347"/>
      <w:bookmarkStart w:id="77" w:name="_Toc30109973"/>
      <w:r>
        <w:t xml:space="preserve">Opis tehnologija </w:t>
      </w:r>
      <w:r w:rsidRPr="005E19A7">
        <w:t>korišćenih</w:t>
      </w:r>
      <w:bookmarkEnd w:id="75"/>
      <w:bookmarkEnd w:id="76"/>
      <w:r>
        <w:t xml:space="preserve"> u aplikaciji</w:t>
      </w:r>
      <w:bookmarkEnd w:id="77"/>
    </w:p>
    <w:p w:rsidR="00110CC7" w:rsidRDefault="00110CC7" w:rsidP="00110CC7">
      <w:pPr>
        <w:pStyle w:val="Heading2"/>
      </w:pPr>
      <w:bookmarkStart w:id="78" w:name="_Toc30099957"/>
      <w:bookmarkStart w:id="79" w:name="_Toc30101348"/>
      <w:bookmarkStart w:id="80" w:name="_Toc30109974"/>
      <w:r>
        <w:t>HTML</w:t>
      </w:r>
      <w:bookmarkEnd w:id="78"/>
      <w:bookmarkEnd w:id="79"/>
      <w:bookmarkEnd w:id="80"/>
    </w:p>
    <w:p w:rsidR="00110CC7" w:rsidRDefault="00110CC7" w:rsidP="00110CC7">
      <w:pPr>
        <w:spacing w:line="360" w:lineRule="auto"/>
        <w:rPr>
          <w:noProof/>
        </w:rPr>
      </w:pPr>
      <w:proofErr w:type="gramStart"/>
      <w:r>
        <w:t xml:space="preserve">HTML je takozvani jezik za označavanje hipertekstova </w:t>
      </w:r>
      <w:r w:rsidRPr="001B6B17">
        <w:t>(Hyper Text Markup Language)</w:t>
      </w:r>
      <w:r>
        <w:t>.</w:t>
      </w:r>
      <w:proofErr w:type="gramEnd"/>
      <w:r>
        <w:t xml:space="preserve"> Hipertekstovi se definišu kao vrsta sadržaja koja osim tekostvao sadrže I sliku </w:t>
      </w:r>
      <w:proofErr w:type="gramStart"/>
      <w:r>
        <w:t>ili</w:t>
      </w:r>
      <w:proofErr w:type="gramEnd"/>
      <w:r>
        <w:t xml:space="preserve"> video zapis</w:t>
      </w:r>
      <w:r>
        <w:rPr>
          <w:noProof/>
        </w:rPr>
        <w:t xml:space="preserve">. </w:t>
      </w:r>
      <w:r w:rsidRPr="001B6B17">
        <w:rPr>
          <w:noProof/>
        </w:rPr>
        <w:t>A sa tim u vezi je dobro pomenuti i da je HTML zapravo manji skup SGML - a, što je skraćenica početnih slova reči Standard General Markup Language. Inače, taj tip jezika je upravo direktno zadužen za određivanje izgleda svih stranica koje se nalaze u okviru različitih www dokumenata (World Wide Web), te se isto tako primenjuje i u onim situacijama kada je potrebno izvršiti uspostavljanje veze između dokumenata.</w:t>
      </w:r>
    </w:p>
    <w:p w:rsidR="00110CC7" w:rsidRDefault="00110CC7" w:rsidP="00110CC7">
      <w:pPr>
        <w:spacing w:line="360" w:lineRule="auto"/>
        <w:rPr>
          <w:noProof/>
        </w:rPr>
      </w:pPr>
      <w:r w:rsidRPr="001B6B17">
        <w:rPr>
          <w:noProof/>
        </w:rPr>
        <w:t xml:space="preserve">Uobičajena definicija pojma HTML glasi: HTML je standardizovani jezik, koji se primenjuje za definisanje strukture tekstova, medija i ugrađenih objekata u okviru web stranica i elektronske pošte. Često se može čuti da se HTML znakovi, to jest takozvani tagovi, nazivaju i kodovima, ali je to mahom pogrešno korišćenje ove reči. Razlog za to se nalazi u činjenici da je definicija kompjuterskog koda sasvim drugačija, te da HTML tagovi treba da označe strukturu određenog sadržaja, a sa ciljem da internet pretraživač, to jest User Agent može prvo da konkretnu strukturu prepozna, te da je i odmah posle toga </w:t>
      </w:r>
      <w:r w:rsidRPr="001B6B17">
        <w:rPr>
          <w:noProof/>
        </w:rPr>
        <w:lastRenderedPageBreak/>
        <w:t>prikaže na predviđen način i na predviđenom mestu, odnosno upravo u onom prozoru web brauzera koji se u tom trenutku i koristi.</w:t>
      </w:r>
    </w:p>
    <w:p w:rsidR="00110CC7" w:rsidRDefault="00110CC7" w:rsidP="00110CC7">
      <w:pPr>
        <w:pStyle w:val="Heading2"/>
        <w:rPr>
          <w:noProof/>
        </w:rPr>
      </w:pPr>
      <w:bookmarkStart w:id="81" w:name="_Toc30099958"/>
      <w:bookmarkStart w:id="82" w:name="_Toc30101349"/>
      <w:bookmarkStart w:id="83" w:name="_Toc30109975"/>
      <w:r w:rsidRPr="005E19A7">
        <w:t>CSS</w:t>
      </w:r>
      <w:bookmarkEnd w:id="81"/>
      <w:bookmarkEnd w:id="82"/>
      <w:bookmarkEnd w:id="83"/>
    </w:p>
    <w:p w:rsidR="00110CC7" w:rsidRDefault="00110CC7" w:rsidP="00110CC7">
      <w:pPr>
        <w:spacing w:line="360" w:lineRule="auto"/>
      </w:pPr>
      <w:proofErr w:type="gramStart"/>
      <w:r w:rsidRPr="001B6B17">
        <w:t>CSS podrazumeva</w:t>
      </w:r>
      <w:r>
        <w:t xml:space="preserve"> </w:t>
      </w:r>
      <w:r w:rsidRPr="001B6B17">
        <w:t>stilizaciju</w:t>
      </w:r>
      <w:r>
        <w:t xml:space="preserve"> </w:t>
      </w:r>
      <w:r w:rsidRPr="001B6B17">
        <w:t>osnovnih</w:t>
      </w:r>
      <w:r>
        <w:t xml:space="preserve"> </w:t>
      </w:r>
      <w:r w:rsidRPr="001B6B17">
        <w:t>elementata HTML-a koji se nadovezuju</w:t>
      </w:r>
      <w:r>
        <w:t xml:space="preserve"> </w:t>
      </w:r>
      <w:r w:rsidRPr="001B6B17">
        <w:t>i</w:t>
      </w:r>
      <w:r>
        <w:t xml:space="preserve"> </w:t>
      </w:r>
      <w:r w:rsidRPr="001B6B17">
        <w:t>omogućavaju</w:t>
      </w:r>
      <w:r>
        <w:t xml:space="preserve"> </w:t>
      </w:r>
      <w:r w:rsidRPr="001B6B17">
        <w:t>uštedu</w:t>
      </w:r>
      <w:r>
        <w:t xml:space="preserve"> </w:t>
      </w:r>
      <w:r w:rsidRPr="001B6B17">
        <w:t>vremena s poboljšanjem</w:t>
      </w:r>
      <w:r>
        <w:t xml:space="preserve"> </w:t>
      </w:r>
      <w:r w:rsidRPr="001B6B17">
        <w:t>efekata u HTML dokumentu</w:t>
      </w:r>
      <w:r>
        <w:t>.</w:t>
      </w:r>
      <w:proofErr w:type="gramEnd"/>
    </w:p>
    <w:p w:rsidR="00110CC7" w:rsidRDefault="00110CC7" w:rsidP="00110CC7">
      <w:pPr>
        <w:spacing w:line="360" w:lineRule="auto"/>
      </w:pPr>
      <w:r>
        <w:t xml:space="preserve">CSS je skraćenica </w:t>
      </w:r>
      <w:proofErr w:type="gramStart"/>
      <w:r>
        <w:t>od</w:t>
      </w:r>
      <w:proofErr w:type="gramEnd"/>
      <w:r>
        <w:t xml:space="preserve"> "Cascading Style Sheets", a služi za definisanje stilova koji određuju izgled HTML elemenata (font, boje, pozadine, razmake...).</w:t>
      </w:r>
    </w:p>
    <w:p w:rsidR="00110CC7" w:rsidRDefault="00110CC7" w:rsidP="00110CC7">
      <w:pPr>
        <w:spacing w:line="360" w:lineRule="auto"/>
      </w:pPr>
      <w:r>
        <w:t xml:space="preserve">Ti stilovi se nadovezuju u "Style Sheets", externe fajlove </w:t>
      </w:r>
      <w:proofErr w:type="gramStart"/>
      <w:r>
        <w:t>sa</w:t>
      </w:r>
      <w:proofErr w:type="gramEnd"/>
      <w:r>
        <w:t xml:space="preserve"> .css extenzijom, ili jednostavno se pišu u zaglavlju HTML dokumenta ili čak inline, tj. </w:t>
      </w:r>
      <w:proofErr w:type="gramStart"/>
      <w:r>
        <w:t>na</w:t>
      </w:r>
      <w:proofErr w:type="gramEnd"/>
      <w:r>
        <w:t xml:space="preserve"> samim elementima.</w:t>
      </w:r>
    </w:p>
    <w:p w:rsidR="00110CC7" w:rsidRDefault="00110CC7" w:rsidP="00110CC7">
      <w:pPr>
        <w:spacing w:line="360" w:lineRule="auto"/>
      </w:pPr>
      <w:proofErr w:type="gramStart"/>
      <w:r>
        <w:t>Externi stilovi su i najbolji jer vam omogućuju uštedu vremena pri radu i pri redizajniranju Vašeg HTML dokumenta.</w:t>
      </w:r>
      <w:proofErr w:type="gramEnd"/>
    </w:p>
    <w:p w:rsidR="00110CC7" w:rsidRDefault="00110CC7" w:rsidP="00110CC7"/>
    <w:p w:rsidR="00110CC7" w:rsidRDefault="00110CC7" w:rsidP="00110CC7">
      <w:pPr>
        <w:pStyle w:val="Heading2"/>
      </w:pPr>
      <w:bookmarkStart w:id="84" w:name="_Toc30099959"/>
      <w:bookmarkStart w:id="85" w:name="_Toc30101350"/>
      <w:bookmarkStart w:id="86" w:name="_Toc30109976"/>
      <w:r w:rsidRPr="005E19A7">
        <w:t>AJAX</w:t>
      </w:r>
      <w:bookmarkEnd w:id="84"/>
      <w:bookmarkEnd w:id="85"/>
      <w:bookmarkEnd w:id="86"/>
    </w:p>
    <w:p w:rsidR="00110CC7" w:rsidRDefault="00110CC7" w:rsidP="00110CC7">
      <w:pPr>
        <w:spacing w:line="360" w:lineRule="auto"/>
      </w:pPr>
      <w:r>
        <w:t xml:space="preserve">Određeni broj tehnika koje se </w:t>
      </w:r>
      <w:proofErr w:type="gramStart"/>
      <w:r>
        <w:t>na</w:t>
      </w:r>
      <w:proofErr w:type="gramEnd"/>
      <w:r>
        <w:t xml:space="preserve"> prvom mestu koriste za pravljenje web aplikacija i to primarno takozvanih asinhronih se naziva AJAX, a to je zapravo skraćeno od Asynchronous JavaScript and XMT, to jest Asinhroni JavaScript i XML.</w:t>
      </w:r>
    </w:p>
    <w:p w:rsidR="00110CC7" w:rsidRDefault="00110CC7" w:rsidP="00110CC7">
      <w:pPr>
        <w:spacing w:line="360" w:lineRule="auto"/>
      </w:pPr>
      <w:r>
        <w:t xml:space="preserve">Bitno je napomenuti da je reč o specifičnoj tehologiji, koja se koristi kada je potrebno da konkretne aplikacije i primaju, </w:t>
      </w:r>
      <w:proofErr w:type="gramStart"/>
      <w:r>
        <w:t>ali</w:t>
      </w:r>
      <w:proofErr w:type="gramEnd"/>
      <w:r>
        <w:t xml:space="preserve"> i šalju podatke na server, a da to ne utiče na njihov prikaz u tom trenutku, odnosno na ponašanje konkretne web stranice. </w:t>
      </w:r>
      <w:proofErr w:type="gramStart"/>
      <w:r>
        <w:t>Zapravo se tada čitava komunikacija odvija u pozadini, to jest asinhrono, a bez ometanja rada konkretne stranice, to jest celokupne aplikacije.</w:t>
      </w:r>
      <w:proofErr w:type="gramEnd"/>
      <w:r>
        <w:t xml:space="preserve"> Ipak, to se ne mora uvek odvijati </w:t>
      </w:r>
      <w:proofErr w:type="gramStart"/>
      <w:r>
        <w:t>na</w:t>
      </w:r>
      <w:proofErr w:type="gramEnd"/>
      <w:r>
        <w:t xml:space="preserve"> takav način, to jest ne moraju uvek konkretni zahtevi da budu obrađivani u pozadini. Ti podaci se najčešćepreuzimaju preko XML Http Request - a, s </w:t>
      </w:r>
      <w:proofErr w:type="gramStart"/>
      <w:r>
        <w:t>tim</w:t>
      </w:r>
      <w:proofErr w:type="gramEnd"/>
      <w:r>
        <w:t xml:space="preserve"> da moramo naglasiti da iako se AJAX karakteriše kaos kraćenica pomenutih pojmova, u pojedinim slučajevima XML može da bude i izostavljen. Naime, tada se gotovo uvek primenjuje JSON, a o čemu se odlučuje </w:t>
      </w:r>
      <w:proofErr w:type="gramStart"/>
      <w:r>
        <w:t>na</w:t>
      </w:r>
      <w:proofErr w:type="gramEnd"/>
      <w:r>
        <w:t xml:space="preserve"> osnovu konkretnih zahteva. Primarno se kombinacija JavaScript - </w:t>
      </w:r>
      <w:proofErr w:type="gramStart"/>
      <w:r>
        <w:t>a</w:t>
      </w:r>
      <w:proofErr w:type="gramEnd"/>
      <w:r>
        <w:t xml:space="preserve"> i XML Http Request - a primenjuje kako bi bila izvršena razmena podataka u pozadini i to tako da ne dođe do ponovnog učitavanja određene stranice.</w:t>
      </w:r>
    </w:p>
    <w:p w:rsidR="00110CC7" w:rsidRDefault="00110CC7" w:rsidP="00110CC7"/>
    <w:p w:rsidR="00110CC7" w:rsidRDefault="00110CC7" w:rsidP="00110CC7">
      <w:pPr>
        <w:pStyle w:val="Heading2"/>
      </w:pPr>
      <w:bookmarkStart w:id="87" w:name="_Toc30099960"/>
      <w:bookmarkStart w:id="88" w:name="_Toc30101351"/>
      <w:bookmarkStart w:id="89" w:name="_Toc30109977"/>
      <w:r w:rsidRPr="005E19A7">
        <w:t>BOOTSTRAP</w:t>
      </w:r>
      <w:bookmarkEnd w:id="87"/>
      <w:bookmarkEnd w:id="88"/>
      <w:bookmarkEnd w:id="89"/>
    </w:p>
    <w:p w:rsidR="00110CC7" w:rsidRDefault="00110CC7" w:rsidP="00110CC7">
      <w:pPr>
        <w:spacing w:line="360" w:lineRule="auto"/>
        <w:rPr>
          <w:rFonts w:ascii="Arial" w:hAnsi="Arial" w:cs="Arial"/>
          <w:color w:val="2B3A42"/>
          <w:shd w:val="clear" w:color="auto" w:fill="FFFFFF"/>
        </w:rPr>
      </w:pPr>
      <w:proofErr w:type="gramStart"/>
      <w:r>
        <w:rPr>
          <w:rFonts w:ascii="Arial" w:hAnsi="Arial" w:cs="Arial"/>
          <w:color w:val="2B3A42"/>
          <w:shd w:val="clear" w:color="auto" w:fill="FFFFFF"/>
        </w:rPr>
        <w:t>Bootstrap je interfejs između serverske strane i korisnika, što ga čini front-end frejmvorkom.</w:t>
      </w:r>
      <w:proofErr w:type="gramEnd"/>
      <w:r>
        <w:rPr>
          <w:rFonts w:ascii="Arial" w:hAnsi="Arial" w:cs="Arial"/>
          <w:color w:val="2B3A42"/>
          <w:shd w:val="clear" w:color="auto" w:fill="FFFFFF"/>
        </w:rPr>
        <w:t xml:space="preserve"> Trenutno je najpopularniji frejmvork za izradu web sajtova i web aplikacija, ispred Zurb </w:t>
      </w:r>
      <w:r>
        <w:rPr>
          <w:rFonts w:ascii="Arial" w:hAnsi="Arial" w:cs="Arial"/>
          <w:color w:val="2B3A42"/>
          <w:shd w:val="clear" w:color="auto" w:fill="FFFFFF"/>
        </w:rPr>
        <w:lastRenderedPageBreak/>
        <w:t>Foundation-a. Bootstrap je prvobitno nazvan Twitter Blueprint, a razvili su ga Mark Oto (Mark Otto) i Džejkob Tronton (Jacob Thronton), inače dvojica web developera u Twitter-u.</w:t>
      </w:r>
    </w:p>
    <w:p w:rsidR="00110CC7" w:rsidRDefault="00110CC7" w:rsidP="00110CC7">
      <w:pPr>
        <w:spacing w:line="360" w:lineRule="auto"/>
        <w:rPr>
          <w:rFonts w:ascii="Arial" w:hAnsi="Arial" w:cs="Arial"/>
          <w:color w:val="2B3A42"/>
          <w:shd w:val="clear" w:color="auto" w:fill="FFFFFF"/>
        </w:rPr>
      </w:pPr>
      <w:proofErr w:type="gramStart"/>
      <w:r>
        <w:rPr>
          <w:rFonts w:ascii="Arial" w:hAnsi="Arial" w:cs="Arial"/>
          <w:color w:val="2B3A42"/>
          <w:shd w:val="clear" w:color="auto" w:fill="FFFFFF"/>
        </w:rPr>
        <w:t>Bootstrap je besplatan za preuzimanje, a unutar preuzetog paketa se mogu naći tri foldera, jedan namenjen za CSS datoteke, jedan za Java script datoteke i jedan za fontove.</w:t>
      </w:r>
      <w:proofErr w:type="gramEnd"/>
      <w:r>
        <w:rPr>
          <w:rFonts w:ascii="Arial" w:hAnsi="Arial" w:cs="Arial"/>
          <w:color w:val="2B3A42"/>
          <w:shd w:val="clear" w:color="auto" w:fill="FFFFFF"/>
        </w:rPr>
        <w:t xml:space="preserve"> </w:t>
      </w:r>
      <w:proofErr w:type="gramStart"/>
      <w:r>
        <w:rPr>
          <w:rFonts w:ascii="Arial" w:hAnsi="Arial" w:cs="Arial"/>
          <w:color w:val="2B3A42"/>
          <w:shd w:val="clear" w:color="auto" w:fill="FFFFFF"/>
        </w:rPr>
        <w:t>Unutar foldera css se nalazi nekoliko varijanti Bootstrapa, odnosno nekoliko CSS fajlova (bootstrap.css, bootstrap.min.css, bootstrap-theme.css, bootstrap.css.map, bootstrap.min.css.mapi bootstrap-theme.css.map).</w:t>
      </w:r>
      <w:proofErr w:type="gramEnd"/>
      <w:r>
        <w:rPr>
          <w:rFonts w:ascii="Arial" w:hAnsi="Arial" w:cs="Arial"/>
          <w:color w:val="2B3A42"/>
          <w:shd w:val="clear" w:color="auto" w:fill="FFFFFF"/>
        </w:rPr>
        <w:t xml:space="preserve"> Poželjno je izabrati jednu </w:t>
      </w:r>
      <w:proofErr w:type="gramStart"/>
      <w:r>
        <w:rPr>
          <w:rFonts w:ascii="Arial" w:hAnsi="Arial" w:cs="Arial"/>
          <w:color w:val="2B3A42"/>
          <w:shd w:val="clear" w:color="auto" w:fill="FFFFFF"/>
        </w:rPr>
        <w:t>od</w:t>
      </w:r>
      <w:proofErr w:type="gramEnd"/>
      <w:r>
        <w:rPr>
          <w:rFonts w:ascii="Arial" w:hAnsi="Arial" w:cs="Arial"/>
          <w:color w:val="2B3A42"/>
          <w:shd w:val="clear" w:color="auto" w:fill="FFFFFF"/>
        </w:rPr>
        <w:t xml:space="preserve"> postojećih datoteka sa ekstenzijom .css dok datoteke sa ekstenzijom .map nisu neophodne. </w:t>
      </w:r>
      <w:proofErr w:type="gramStart"/>
      <w:r>
        <w:rPr>
          <w:rFonts w:ascii="Arial" w:hAnsi="Arial" w:cs="Arial"/>
          <w:color w:val="2B3A42"/>
          <w:shd w:val="clear" w:color="auto" w:fill="FFFFFF"/>
        </w:rPr>
        <w:t>U folderu js se nalaze Javascript komponente (bootstrap.js i bootstrap.min.js) u formi Jquery priključaka.</w:t>
      </w:r>
      <w:proofErr w:type="gramEnd"/>
      <w:r>
        <w:rPr>
          <w:rFonts w:ascii="Arial" w:hAnsi="Arial" w:cs="Arial"/>
          <w:color w:val="2B3A42"/>
          <w:shd w:val="clear" w:color="auto" w:fill="FFFFFF"/>
        </w:rPr>
        <w:t xml:space="preserve"> </w:t>
      </w:r>
      <w:proofErr w:type="gramStart"/>
      <w:r>
        <w:rPr>
          <w:rFonts w:ascii="Arial" w:hAnsi="Arial" w:cs="Arial"/>
          <w:color w:val="2B3A42"/>
          <w:shd w:val="clear" w:color="auto" w:fill="FFFFFF"/>
        </w:rPr>
        <w:t>Oni proširuju funkcionalnost postojećih elemenata interfejsa u Bootstrap-u.</w:t>
      </w:r>
      <w:proofErr w:type="gramEnd"/>
    </w:p>
    <w:p w:rsidR="00110CC7" w:rsidRPr="00110CC7" w:rsidRDefault="00110CC7" w:rsidP="00110CC7">
      <w:pPr>
        <w:pStyle w:val="Heading2"/>
        <w:rPr>
          <w:rFonts w:ascii="Arial" w:hAnsi="Arial" w:cs="Arial"/>
          <w:color w:val="2B3A42"/>
          <w:shd w:val="clear" w:color="auto" w:fill="FFFFFF"/>
        </w:rPr>
      </w:pPr>
      <w:bookmarkStart w:id="90" w:name="_Toc30099961"/>
      <w:bookmarkStart w:id="91" w:name="_Toc30101352"/>
      <w:bookmarkStart w:id="92" w:name="_Toc30109978"/>
      <w:r w:rsidRPr="005E19A7">
        <w:t>JavaScript</w:t>
      </w:r>
      <w:bookmarkEnd w:id="90"/>
      <w:bookmarkEnd w:id="91"/>
      <w:bookmarkEnd w:id="92"/>
    </w:p>
    <w:p w:rsidR="00110CC7" w:rsidRDefault="00110CC7" w:rsidP="00110CC7">
      <w:pPr>
        <w:spacing w:line="360" w:lineRule="auto"/>
      </w:pPr>
      <w:proofErr w:type="gramStart"/>
      <w:r>
        <w:t>JavaScript je objektno zasnovan skriptni jezik.</w:t>
      </w:r>
      <w:proofErr w:type="gramEnd"/>
      <w:r>
        <w:t xml:space="preserve"> </w:t>
      </w:r>
      <w:proofErr w:type="gramStart"/>
      <w:r>
        <w:t>Uključujemo ga u web stranicu da bi je učinili dinamičnijom.</w:t>
      </w:r>
      <w:proofErr w:type="gramEnd"/>
      <w:r>
        <w:t xml:space="preserve"> HTML (osnovni kod web stranica) se koristi samo za oblikovanje i uređivanje elemenata stranice (tekst, forme, linkove i tabele), </w:t>
      </w:r>
      <w:proofErr w:type="gramStart"/>
      <w:r>
        <w:t>ali</w:t>
      </w:r>
      <w:proofErr w:type="gramEnd"/>
      <w:r>
        <w:t xml:space="preserve"> nema šanse da diktiramo kako će se ti elementi ponašati. </w:t>
      </w:r>
      <w:proofErr w:type="gramStart"/>
      <w:r>
        <w:t>Mogućnost uključenja JavaScript skripte daje nam mnogo veću kontrolu kako se web stranica ponaša.</w:t>
      </w:r>
      <w:proofErr w:type="gramEnd"/>
      <w:r>
        <w:t xml:space="preserve"> </w:t>
      </w:r>
      <w:proofErr w:type="gramStart"/>
      <w:r>
        <w:t>Kombinovansa HTML-om i CSS-om JavaScript čini DHTML (Dinamic HTML).</w:t>
      </w:r>
      <w:proofErr w:type="gramEnd"/>
    </w:p>
    <w:p w:rsidR="00110CC7" w:rsidRDefault="00110CC7" w:rsidP="00110CC7">
      <w:pPr>
        <w:spacing w:line="360" w:lineRule="auto"/>
      </w:pPr>
      <w:r>
        <w:t xml:space="preserve">Objektno je zasnovan jer programer ne definiše samo tip podataka, nego i vrstuo peracija (funkcija) koje se mogu primeniti </w:t>
      </w:r>
      <w:proofErr w:type="gramStart"/>
      <w:r>
        <w:t>na</w:t>
      </w:r>
      <w:proofErr w:type="gramEnd"/>
      <w:r>
        <w:t xml:space="preserve"> strukture podataka. </w:t>
      </w:r>
      <w:proofErr w:type="gramStart"/>
      <w:r>
        <w:t>Na ovaj način, struktura podataka postaje objekat koji uključuje i podatke i funkcije.</w:t>
      </w:r>
      <w:proofErr w:type="gramEnd"/>
      <w:r>
        <w:t xml:space="preserve"> </w:t>
      </w:r>
      <w:proofErr w:type="gramStart"/>
      <w:r>
        <w:t>Pored toga, programeri mogu da kreiraju odnose između jednog i drugog objekta.</w:t>
      </w:r>
      <w:proofErr w:type="gramEnd"/>
      <w:r>
        <w:t xml:space="preserve"> Na primer, objekti mogu da pridobiju karakteristike </w:t>
      </w:r>
      <w:proofErr w:type="gramStart"/>
      <w:r>
        <w:t>od</w:t>
      </w:r>
      <w:proofErr w:type="gramEnd"/>
      <w:r>
        <w:t xml:space="preserve"> drugih objekata.</w:t>
      </w:r>
    </w:p>
    <w:p w:rsidR="00110CC7" w:rsidRDefault="00110CC7" w:rsidP="00110CC7">
      <w:pPr>
        <w:spacing w:line="360" w:lineRule="auto"/>
      </w:pPr>
      <w:r>
        <w:t xml:space="preserve">Skriptni je jezik jer se sastoji </w:t>
      </w:r>
      <w:proofErr w:type="gramStart"/>
      <w:r>
        <w:t>od</w:t>
      </w:r>
      <w:proofErr w:type="gramEnd"/>
      <w:r>
        <w:t xml:space="preserve"> serije komandi koje se očitavaju u interpreteru (program prevodioc), a da se predhodno ne kompajlira sadržaj (compiler- program prevodioc). Odnosno ne prevodi se u mašinski jezik (binarnikod- 1 i 0) iz koga nikada nećemo saznati originalni jezik, nego se komande direktno "čitaju" iz koda (source code </w:t>
      </w:r>
      <w:proofErr w:type="gramStart"/>
      <w:r>
        <w:t>ili</w:t>
      </w:r>
      <w:proofErr w:type="gramEnd"/>
      <w:r>
        <w:t xml:space="preserve"> bytecode). Zbog ove karakteristike JavaScript se izvršava </w:t>
      </w:r>
      <w:proofErr w:type="gramStart"/>
      <w:r>
        <w:t>na</w:t>
      </w:r>
      <w:proofErr w:type="gramEnd"/>
      <w:r>
        <w:t xml:space="preserve"> strani korisnika (client side), tj. </w:t>
      </w:r>
      <w:proofErr w:type="gramStart"/>
      <w:r>
        <w:t>na</w:t>
      </w:r>
      <w:proofErr w:type="gramEnd"/>
      <w:r>
        <w:t xml:space="preserve"> računaru na kojem je pokrenut sadržaj sa JavaScript-om. Sam po sebi, HTML dozvoljava posetocu da pošalje podatke ka serveru </w:t>
      </w:r>
      <w:proofErr w:type="gramStart"/>
      <w:r>
        <w:t>na</w:t>
      </w:r>
      <w:proofErr w:type="gramEnd"/>
      <w:r>
        <w:t xml:space="preserve"> obradu. </w:t>
      </w:r>
      <w:proofErr w:type="gramStart"/>
      <w:r>
        <w:t>Nažalost ako ti podaci nisu validni celi proces se mora ponoviti sve dok se ne unesu validni podaci.</w:t>
      </w:r>
      <w:proofErr w:type="gramEnd"/>
      <w:r>
        <w:t xml:space="preserve"> Ovo je jedan </w:t>
      </w:r>
      <w:proofErr w:type="gramStart"/>
      <w:r>
        <w:t>od</w:t>
      </w:r>
      <w:proofErr w:type="gramEnd"/>
      <w:r>
        <w:t xml:space="preserve"> osnovnih razloga nastanka JavaScript-a koji proverava verodostojnost podataka na klijentovom pretraživaču (browser-u) i tako olakšava posao na web-u.</w:t>
      </w:r>
    </w:p>
    <w:p w:rsidR="00110CC7" w:rsidRDefault="00110CC7" w:rsidP="00110CC7">
      <w:pPr>
        <w:spacing w:line="360" w:lineRule="auto"/>
      </w:pPr>
      <w:r>
        <w:t xml:space="preserve"> Rani </w:t>
      </w:r>
      <w:proofErr w:type="gramStart"/>
      <w:r>
        <w:t>skript</w:t>
      </w:r>
      <w:proofErr w:type="gramEnd"/>
      <w:r>
        <w:t xml:space="preserve"> jezici su se često nazivali batch jezici. Ovo su neki skript </w:t>
      </w:r>
      <w:proofErr w:type="gramStart"/>
      <w:r>
        <w:t>jezici :</w:t>
      </w:r>
      <w:proofErr w:type="gramEnd"/>
      <w:r>
        <w:t xml:space="preserve"> ASP, JSP, PHP, Perl, Tcl, Python itd.</w:t>
      </w:r>
      <w:r>
        <w:br w:type="page"/>
      </w:r>
    </w:p>
    <w:p w:rsidR="00110CC7" w:rsidRDefault="00110CC7" w:rsidP="00110CC7">
      <w:pPr>
        <w:pStyle w:val="Heading2"/>
      </w:pPr>
      <w:bookmarkStart w:id="93" w:name="_Toc30099962"/>
      <w:bookmarkStart w:id="94" w:name="_Toc30101353"/>
      <w:bookmarkStart w:id="95" w:name="_Toc30109979"/>
      <w:r w:rsidRPr="005E19A7">
        <w:lastRenderedPageBreak/>
        <w:t>JSON</w:t>
      </w:r>
      <w:bookmarkEnd w:id="93"/>
      <w:bookmarkEnd w:id="94"/>
      <w:bookmarkEnd w:id="95"/>
    </w:p>
    <w:p w:rsidR="00110CC7" w:rsidRDefault="00110CC7" w:rsidP="00110CC7">
      <w:pPr>
        <w:spacing w:line="360" w:lineRule="auto"/>
      </w:pPr>
      <w:r>
        <w:t xml:space="preserve">JSON (JavaScript Object Notation) je jedan </w:t>
      </w:r>
      <w:proofErr w:type="gramStart"/>
      <w:r>
        <w:t>od</w:t>
      </w:r>
      <w:proofErr w:type="gramEnd"/>
      <w:r>
        <w:t xml:space="preserve"> lakših tekstualnih otvorenih standarda dizajniran za čitljivu razmenu podataka. Ekstenzija datoteke s podacima u JSON-ovom formatuje .json, dok je </w:t>
      </w:r>
      <w:proofErr w:type="gramStart"/>
      <w:r>
        <w:t>meta</w:t>
      </w:r>
      <w:proofErr w:type="gramEnd"/>
      <w:r>
        <w:t xml:space="preserve"> oznaka (MIME format) application/json.</w:t>
      </w:r>
    </w:p>
    <w:p w:rsidR="00110CC7" w:rsidRDefault="00110CC7" w:rsidP="00110CC7">
      <w:pPr>
        <w:spacing w:line="360" w:lineRule="auto"/>
      </w:pPr>
      <w:r>
        <w:t xml:space="preserve">JSON je format koji polako zamenjuje XML jer ima nekolicinu prednosti u odnosu </w:t>
      </w:r>
      <w:proofErr w:type="gramStart"/>
      <w:r>
        <w:t>na</w:t>
      </w:r>
      <w:proofErr w:type="gramEnd"/>
      <w:r>
        <w:t xml:space="preserve"> XML. </w:t>
      </w:r>
      <w:proofErr w:type="gramStart"/>
      <w:r>
        <w:t>JSON ne koristi tagove pa stoga ima kraći kod koji je lakši za pisanje i razumljiviji za čitanje.</w:t>
      </w:r>
      <w:proofErr w:type="gramEnd"/>
      <w:r>
        <w:t xml:space="preserve"> Mada je najbitnija prednost JSON-a u odnosu </w:t>
      </w:r>
      <w:proofErr w:type="gramStart"/>
      <w:r>
        <w:t>na</w:t>
      </w:r>
      <w:proofErr w:type="gramEnd"/>
      <w:r>
        <w:t xml:space="preserve"> XML je ta što se JSON parsira kroz standardnu JavaScript funkciju dok se XML parsira kroz XML parser.</w:t>
      </w:r>
    </w:p>
    <w:p w:rsidR="00110CC7" w:rsidRDefault="00110CC7" w:rsidP="00110CC7">
      <w:pPr>
        <w:pStyle w:val="Heading2"/>
      </w:pPr>
      <w:bookmarkStart w:id="96" w:name="_Toc30099963"/>
      <w:bookmarkStart w:id="97" w:name="_Toc30101354"/>
      <w:bookmarkStart w:id="98" w:name="_Toc30109980"/>
      <w:r w:rsidRPr="005E19A7">
        <w:t>PHP</w:t>
      </w:r>
      <w:bookmarkEnd w:id="96"/>
      <w:bookmarkEnd w:id="97"/>
      <w:bookmarkEnd w:id="98"/>
    </w:p>
    <w:p w:rsidR="00110CC7" w:rsidRDefault="00110CC7" w:rsidP="00110CC7">
      <w:pPr>
        <w:spacing w:line="360" w:lineRule="auto"/>
      </w:pPr>
      <w:proofErr w:type="gramStart"/>
      <w:r>
        <w:t>PHP (Hypertext preprocessor) je popularan skriptni – programski jezik za izradu web stranica.</w:t>
      </w:r>
      <w:proofErr w:type="gramEnd"/>
      <w:r>
        <w:t xml:space="preserve"> Izuzetno je jednostavan za učenje, a </w:t>
      </w:r>
      <w:proofErr w:type="gramStart"/>
      <w:r>
        <w:t>sa</w:t>
      </w:r>
      <w:proofErr w:type="gramEnd"/>
      <w:r>
        <w:t xml:space="preserve"> naučenim se postiže mnogo. U trenutku kad korisnik poseti Vaše PHP stranice, Vaš web server automatski obrađuje PHP kod </w:t>
      </w:r>
      <w:proofErr w:type="gramStart"/>
      <w:r>
        <w:t>na</w:t>
      </w:r>
      <w:proofErr w:type="gramEnd"/>
      <w:r>
        <w:t xml:space="preserve"> osnovu kojega određuje šta će prikazati korisniku.</w:t>
      </w:r>
    </w:p>
    <w:p w:rsidR="00110CC7" w:rsidRDefault="00110CC7" w:rsidP="00110CC7">
      <w:pPr>
        <w:spacing w:line="360" w:lineRule="auto"/>
      </w:pPr>
      <w:r>
        <w:t xml:space="preserve">Sve ostalo kao što su </w:t>
      </w:r>
      <w:proofErr w:type="gramStart"/>
      <w:r>
        <w:t>npr</w:t>
      </w:r>
      <w:proofErr w:type="gramEnd"/>
      <w:r>
        <w:t xml:space="preserve">. </w:t>
      </w:r>
      <w:proofErr w:type="gramStart"/>
      <w:r>
        <w:t>matematičke</w:t>
      </w:r>
      <w:proofErr w:type="gramEnd"/>
      <w:r>
        <w:t xml:space="preserve"> operacije, operacije sa datotekama, varijable i dr. ne prikazuje korisniku,  te korisnik u internet pretraživaču vidi samo generisanu HTML stranicu bez PHP koda.</w:t>
      </w:r>
    </w:p>
    <w:p w:rsidR="00110CC7" w:rsidRDefault="00110CC7" w:rsidP="00110CC7">
      <w:pPr>
        <w:spacing w:line="360" w:lineRule="auto"/>
      </w:pPr>
      <w:r>
        <w:t xml:space="preserve">Veliki deo sintakse je preuzetiz C-a, Javei Perla </w:t>
      </w:r>
      <w:proofErr w:type="gramStart"/>
      <w:r>
        <w:t>sa</w:t>
      </w:r>
      <w:proofErr w:type="gramEnd"/>
      <w:r>
        <w:t xml:space="preserve"> nekonicinom jedinstvenih specifičnosti. </w:t>
      </w:r>
      <w:proofErr w:type="gramStart"/>
      <w:r>
        <w:t>Sam smisao jezika je brzo i jednostavno pisanje dinamički generisanih stranica.</w:t>
      </w:r>
      <w:proofErr w:type="gramEnd"/>
    </w:p>
    <w:p w:rsidR="00110CC7" w:rsidRDefault="00110CC7" w:rsidP="00110CC7">
      <w:pPr>
        <w:spacing w:line="360" w:lineRule="auto"/>
      </w:pPr>
      <w:r>
        <w:t xml:space="preserve">Da biste koristili Vašu PHP skriptu </w:t>
      </w:r>
      <w:proofErr w:type="gramStart"/>
      <w:r>
        <w:t>ili</w:t>
      </w:r>
      <w:proofErr w:type="gramEnd"/>
      <w:r>
        <w:t xml:space="preserve"> stranicu s PHP kodom, web server mora podržavati PHP. </w:t>
      </w:r>
      <w:proofErr w:type="gramStart"/>
      <w:r>
        <w:t>Osim malog broja besplatnih, većina komercijalnih servera podržava PHP.</w:t>
      </w:r>
      <w:proofErr w:type="gramEnd"/>
    </w:p>
    <w:p w:rsidR="00110CC7" w:rsidRDefault="00110CC7" w:rsidP="00110CC7">
      <w:pPr>
        <w:spacing w:line="360" w:lineRule="auto"/>
      </w:pPr>
      <w:r>
        <w:t xml:space="preserve">Ako želite isprobavati PHP skripte na Vašem računaru postoji i za to rešenje: download </w:t>
      </w:r>
      <w:proofErr w:type="gramStart"/>
      <w:r>
        <w:t>iinstalacija  programa</w:t>
      </w:r>
      <w:proofErr w:type="gramEnd"/>
      <w:r>
        <w:t xml:space="preserve"> Xammp.</w:t>
      </w:r>
    </w:p>
    <w:p w:rsidR="00110CC7" w:rsidRDefault="00110CC7" w:rsidP="00110CC7">
      <w:r>
        <w:br w:type="page"/>
      </w:r>
    </w:p>
    <w:p w:rsidR="00110CC7" w:rsidRDefault="00110CC7" w:rsidP="00110CC7">
      <w:pPr>
        <w:pStyle w:val="Heading1"/>
      </w:pPr>
      <w:bookmarkStart w:id="99" w:name="_Toc30099964"/>
      <w:bookmarkStart w:id="100" w:name="_Toc30101355"/>
      <w:bookmarkStart w:id="101" w:name="_Toc30109981"/>
      <w:r w:rsidRPr="005E19A7">
        <w:lastRenderedPageBreak/>
        <w:t>Korisnicko</w:t>
      </w:r>
      <w:r>
        <w:t xml:space="preserve"> uputstvo</w:t>
      </w:r>
      <w:bookmarkEnd w:id="99"/>
      <w:bookmarkEnd w:id="100"/>
      <w:bookmarkEnd w:id="101"/>
    </w:p>
    <w:p w:rsidR="00110CC7" w:rsidRDefault="00110CC7" w:rsidP="00110CC7">
      <w:r>
        <w:t xml:space="preserve">Prva strana veb aplikacije index.php, neulogovanom korisniku omogućava da se uloguje ili da </w:t>
      </w:r>
      <w:proofErr w:type="gramStart"/>
      <w:r>
        <w:t>pristupi  početnoj</w:t>
      </w:r>
      <w:proofErr w:type="gramEnd"/>
      <w:r>
        <w:t xml:space="preserve"> stranici na kojoj se nalazi korisnički meni. </w:t>
      </w:r>
      <w:proofErr w:type="gramStart"/>
      <w:r>
        <w:t>Neulogovan korisnik ne može da vrši rezervaciju naočara.</w:t>
      </w:r>
      <w:proofErr w:type="gramEnd"/>
      <w:r>
        <w:t xml:space="preserve"> </w:t>
      </w:r>
    </w:p>
    <w:p w:rsidR="00110CC7" w:rsidRDefault="00110CC7" w:rsidP="00110CC7">
      <w:r>
        <w:rPr>
          <w:noProof/>
        </w:rPr>
        <w:drawing>
          <wp:inline distT="0" distB="0" distL="0" distR="0">
            <wp:extent cx="5943600" cy="1685925"/>
            <wp:effectExtent l="19050" t="0" r="0" b="0"/>
            <wp:docPr id="7" name="Picture 6" descr="2021_09_15_14_25_42_Green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21_09_15_14_25_42_Greenshot.png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8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C7" w:rsidRDefault="00110CC7" w:rsidP="00110CC7">
      <w:r>
        <w:t xml:space="preserve">Ukoliko neulogovan korisnik klikne </w:t>
      </w:r>
      <w:proofErr w:type="gramStart"/>
      <w:r>
        <w:t>na</w:t>
      </w:r>
      <w:proofErr w:type="gramEnd"/>
      <w:r>
        <w:t xml:space="preserve"> dugme Početna, otvara mu se strana sa korisničkim menijom.</w:t>
      </w:r>
    </w:p>
    <w:p w:rsidR="00110CC7" w:rsidRDefault="00110CC7" w:rsidP="00110CC7">
      <w:r>
        <w:t xml:space="preserve">Korisnički meni korisniku nudi opcije da se vrati </w:t>
      </w:r>
      <w:proofErr w:type="gramStart"/>
      <w:r>
        <w:t>na</w:t>
      </w:r>
      <w:proofErr w:type="gramEnd"/>
      <w:r>
        <w:t xml:space="preserve"> početnu stranu, da izvrši pregled naočara, njihovu rezervaciju (ukoliko je ulogovan) kao i da pogleda Lokacije i kontakt.</w:t>
      </w:r>
    </w:p>
    <w:p w:rsidR="00110CC7" w:rsidRDefault="00110CC7" w:rsidP="00110CC7">
      <w:proofErr w:type="gramStart"/>
      <w:r>
        <w:t>Na desnoj strani menija nalaze se opcije Log in i Registracija.</w:t>
      </w:r>
      <w:proofErr w:type="gramEnd"/>
    </w:p>
    <w:p w:rsidR="00110CC7" w:rsidRDefault="00110CC7" w:rsidP="00110CC7">
      <w:r>
        <w:t xml:space="preserve">Ispod glavnog menija, </w:t>
      </w:r>
      <w:proofErr w:type="gramStart"/>
      <w:r>
        <w:t>na</w:t>
      </w:r>
      <w:proofErr w:type="gramEnd"/>
      <w:r>
        <w:t xml:space="preserve"> levoj strani nalaizi se slajder na kom su prikazani najpopularniji naslovi, a sa desne strane su dugmad za šerovanje stranice na neke od popularnih društvenih mreža i linkovi ka člancima koji mogu biti zanimljivi korisnicima.</w:t>
      </w:r>
    </w:p>
    <w:p w:rsidR="00110CC7" w:rsidRDefault="00110CC7" w:rsidP="00110CC7">
      <w:r>
        <w:rPr>
          <w:noProof/>
        </w:rPr>
        <w:drawing>
          <wp:inline distT="0" distB="0" distL="0" distR="0">
            <wp:extent cx="5945815" cy="2158409"/>
            <wp:effectExtent l="19050" t="0" r="0" b="0"/>
            <wp:docPr id="226" name="Picture 225" descr="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png"/>
                    <pic:cNvPicPr/>
                  </pic:nvPicPr>
                  <pic:blipFill>
                    <a:blip r:embed="rId32"/>
                    <a:srcRect t="15063"/>
                    <a:stretch>
                      <a:fillRect/>
                    </a:stretch>
                  </pic:blipFill>
                  <pic:spPr>
                    <a:xfrm>
                      <a:off x="0" y="0"/>
                      <a:ext cx="5945815" cy="2158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C7" w:rsidRDefault="00110CC7" w:rsidP="00110CC7">
      <w:r>
        <w:t xml:space="preserve">Takođe, </w:t>
      </w:r>
      <w:proofErr w:type="gramStart"/>
      <w:r>
        <w:t>na</w:t>
      </w:r>
      <w:proofErr w:type="gramEnd"/>
      <w:r>
        <w:t xml:space="preserve"> početnoj strani, korisnici mogu pročitati vesti iz sveta optike. Korisniku je prikazan samo početak vesti, </w:t>
      </w:r>
      <w:proofErr w:type="gramStart"/>
      <w:r>
        <w:t>ali</w:t>
      </w:r>
      <w:proofErr w:type="gramEnd"/>
      <w:r>
        <w:t xml:space="preserve"> klikom na "Opširnije" otvara se ceo tekst.</w:t>
      </w:r>
    </w:p>
    <w:p w:rsidR="00110CC7" w:rsidRDefault="00110CC7" w:rsidP="00110CC7"/>
    <w:p w:rsidR="00110CC7" w:rsidRDefault="00110CC7" w:rsidP="00110CC7"/>
    <w:p w:rsidR="00110CC7" w:rsidRDefault="00110CC7" w:rsidP="00110CC7">
      <w:r>
        <w:br w:type="page"/>
      </w:r>
      <w:bookmarkStart w:id="102" w:name="_Toc30099965"/>
      <w:bookmarkStart w:id="103" w:name="_Toc30101356"/>
      <w:r>
        <w:lastRenderedPageBreak/>
        <w:t>Registracija korisnika</w:t>
      </w:r>
      <w:bookmarkEnd w:id="102"/>
      <w:bookmarkEnd w:id="103"/>
    </w:p>
    <w:p w:rsidR="00110CC7" w:rsidRDefault="00110CC7" w:rsidP="00110CC7"/>
    <w:p w:rsidR="00110CC7" w:rsidRDefault="00110CC7" w:rsidP="00110CC7">
      <w:r>
        <w:t xml:space="preserve">Izborom opcije Registracija iz </w:t>
      </w:r>
      <w:proofErr w:type="gramStart"/>
      <w:r>
        <w:t>korisničkog  menija</w:t>
      </w:r>
      <w:proofErr w:type="gramEnd"/>
      <w:r>
        <w:t>, korisniku se otvara stranica za registraciju</w:t>
      </w:r>
    </w:p>
    <w:p w:rsidR="00110CC7" w:rsidRDefault="00110CC7" w:rsidP="00110CC7">
      <w:r>
        <w:rPr>
          <w:noProof/>
        </w:rPr>
        <w:drawing>
          <wp:inline distT="0" distB="0" distL="0" distR="0">
            <wp:extent cx="5943600" cy="2218055"/>
            <wp:effectExtent l="19050" t="0" r="0" b="0"/>
            <wp:docPr id="233" name="Picture 232" descr="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.png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18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C7" w:rsidRDefault="00110CC7" w:rsidP="00110CC7">
      <w:r>
        <w:t xml:space="preserve">Ukoliko korisnik unese korisničko ime </w:t>
      </w:r>
      <w:proofErr w:type="gramStart"/>
      <w:r>
        <w:t>ili</w:t>
      </w:r>
      <w:proofErr w:type="gramEnd"/>
      <w:r>
        <w:t xml:space="preserve"> email koji već postoji u bazi, sistem će ispisati obaveštenje o tome i on će morati ponovo da unese svoje podatke.</w:t>
      </w:r>
    </w:p>
    <w:p w:rsidR="00110CC7" w:rsidRDefault="00110CC7" w:rsidP="00110CC7">
      <w:r>
        <w:rPr>
          <w:noProof/>
        </w:rPr>
        <w:drawing>
          <wp:inline distT="0" distB="0" distL="0" distR="0">
            <wp:extent cx="5943600" cy="3190875"/>
            <wp:effectExtent l="19050" t="0" r="0" b="0"/>
            <wp:docPr id="234" name="Picture 233" descr="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.png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C7" w:rsidRDefault="00110CC7" w:rsidP="00110CC7">
      <w:r>
        <w:br w:type="page"/>
      </w:r>
    </w:p>
    <w:p w:rsidR="00110CC7" w:rsidRDefault="00110CC7" w:rsidP="00110CC7">
      <w:bookmarkStart w:id="104" w:name="_Toc30099966"/>
      <w:bookmarkStart w:id="105" w:name="_Toc30101357"/>
      <w:r>
        <w:lastRenderedPageBreak/>
        <w:t>Log in</w:t>
      </w:r>
      <w:bookmarkEnd w:id="104"/>
      <w:bookmarkEnd w:id="105"/>
    </w:p>
    <w:p w:rsidR="00110CC7" w:rsidRPr="00212DA6" w:rsidRDefault="00110CC7" w:rsidP="00110CC7">
      <w:proofErr w:type="gramStart"/>
      <w:r>
        <w:t>Ukoliko je korisnik već registrovan, da bi mogao da koristi sve funkcionalnosti veb aplikacije potrebno je da se uloguje.</w:t>
      </w:r>
      <w:proofErr w:type="gramEnd"/>
      <w:r>
        <w:t xml:space="preserve"> </w:t>
      </w:r>
    </w:p>
    <w:p w:rsidR="00110CC7" w:rsidRDefault="00110CC7" w:rsidP="00110CC7">
      <w:r>
        <w:rPr>
          <w:noProof/>
        </w:rPr>
        <w:drawing>
          <wp:inline distT="0" distB="0" distL="0" distR="0">
            <wp:extent cx="5706272" cy="2114845"/>
            <wp:effectExtent l="19050" t="0" r="8728" b="0"/>
            <wp:docPr id="237" name="Picture 236" descr="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.png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06272" cy="211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C7" w:rsidRDefault="00110CC7" w:rsidP="00110CC7">
      <w:r>
        <w:t xml:space="preserve">Klikom </w:t>
      </w:r>
      <w:proofErr w:type="gramStart"/>
      <w:r>
        <w:t>na</w:t>
      </w:r>
      <w:proofErr w:type="gramEnd"/>
      <w:r>
        <w:t xml:space="preserve"> dugme "Prijavi se" sistem proverava da li u bazi postoji korisnik sa tim korisničkim imenom i šifrom iako postoji korisnik je uspešno ulogovan. Ukoliko u bazi ne postoji korisnik </w:t>
      </w:r>
      <w:proofErr w:type="gramStart"/>
      <w:r>
        <w:t>sa</w:t>
      </w:r>
      <w:proofErr w:type="gramEnd"/>
      <w:r>
        <w:t xml:space="preserve"> unetim korisničkim imenom i šifrom, korisnik dobija obaveštenje:"Pogrešno korisničko ime ili šifra!"</w:t>
      </w:r>
    </w:p>
    <w:p w:rsidR="00110CC7" w:rsidRDefault="00110CC7" w:rsidP="00110CC7">
      <w:r>
        <w:rPr>
          <w:noProof/>
        </w:rPr>
        <w:drawing>
          <wp:inline distT="0" distB="0" distL="0" distR="0">
            <wp:extent cx="3486637" cy="2152951"/>
            <wp:effectExtent l="19050" t="0" r="0" b="0"/>
            <wp:docPr id="243" name="Picture 242" descr="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.png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486637" cy="2152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C7" w:rsidRDefault="00110CC7" w:rsidP="00110CC7">
      <w:r>
        <w:br w:type="page"/>
      </w:r>
    </w:p>
    <w:p w:rsidR="00110CC7" w:rsidRDefault="00110CC7" w:rsidP="00110CC7">
      <w:proofErr w:type="gramStart"/>
      <w:r>
        <w:lastRenderedPageBreak/>
        <w:t>Takođe, primenom Ajax tehnologije omogućeno je da se korisniku pojavi obaveštenje da su ova dva polja obavezna, kao i obaveštenje o minimalnom broju karaktera.</w:t>
      </w:r>
      <w:proofErr w:type="gramEnd"/>
    </w:p>
    <w:p w:rsidR="00110CC7" w:rsidRDefault="00110CC7" w:rsidP="00110CC7">
      <w:r>
        <w:rPr>
          <w:noProof/>
        </w:rPr>
        <w:drawing>
          <wp:inline distT="0" distB="0" distL="0" distR="0">
            <wp:extent cx="4334480" cy="2333951"/>
            <wp:effectExtent l="19050" t="0" r="8920" b="0"/>
            <wp:docPr id="245" name="Picture 244" descr="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.png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334480" cy="2333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C7" w:rsidRDefault="00110CC7" w:rsidP="00110CC7">
      <w:r>
        <w:rPr>
          <w:noProof/>
        </w:rPr>
        <w:drawing>
          <wp:inline distT="0" distB="0" distL="0" distR="0">
            <wp:extent cx="3648584" cy="2257740"/>
            <wp:effectExtent l="19050" t="0" r="9016" b="0"/>
            <wp:docPr id="246" name="Picture 245" descr="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.png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648584" cy="2257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C7" w:rsidRDefault="00110CC7" w:rsidP="00110CC7">
      <w:r>
        <w:t xml:space="preserve">Kada se korisnik uspešno uloguje, </w:t>
      </w:r>
      <w:proofErr w:type="gramStart"/>
      <w:r>
        <w:t>na</w:t>
      </w:r>
      <w:proofErr w:type="gramEnd"/>
      <w:r>
        <w:t xml:space="preserve"> meniju na početnoj strani se opcije Log in i Registracija menjaju opcijom Log out i pojavljuje se korisničko ime sa strelicom na dole. Na taj način korisnik vidi da je ulogovan i klikom </w:t>
      </w:r>
      <w:proofErr w:type="gramStart"/>
      <w:r>
        <w:t>na</w:t>
      </w:r>
      <w:proofErr w:type="gramEnd"/>
      <w:r>
        <w:t xml:space="preserve"> svoje ime pristupa svom profilu.</w:t>
      </w:r>
    </w:p>
    <w:p w:rsidR="00110CC7" w:rsidRDefault="00110CC7" w:rsidP="00110CC7">
      <w:pPr>
        <w:rPr>
          <w:noProof/>
        </w:rPr>
      </w:pPr>
    </w:p>
    <w:p w:rsidR="00110CC7" w:rsidRDefault="00110CC7" w:rsidP="00110CC7">
      <w:r>
        <w:rPr>
          <w:noProof/>
        </w:rPr>
        <w:lastRenderedPageBreak/>
        <w:drawing>
          <wp:inline distT="0" distB="0" distL="0" distR="0">
            <wp:extent cx="5943600" cy="2752090"/>
            <wp:effectExtent l="19050" t="0" r="0" b="0"/>
            <wp:docPr id="247" name="Picture 246" descr="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1.png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C7" w:rsidRDefault="00110CC7" w:rsidP="00110CC7"/>
    <w:p w:rsidR="00110CC7" w:rsidRPr="00315A68" w:rsidRDefault="00110CC7" w:rsidP="00110CC7">
      <w:bookmarkStart w:id="106" w:name="_Toc30099967"/>
      <w:bookmarkStart w:id="107" w:name="_Toc30101358"/>
      <w:r>
        <w:t xml:space="preserve">Pregled </w:t>
      </w:r>
      <w:bookmarkEnd w:id="106"/>
      <w:bookmarkEnd w:id="107"/>
      <w:r>
        <w:t>naočara</w:t>
      </w:r>
    </w:p>
    <w:p w:rsidR="00110CC7" w:rsidRDefault="00110CC7" w:rsidP="00110CC7">
      <w:proofErr w:type="gramStart"/>
      <w:r>
        <w:t>Stranica Pregled naočara koristi DataTables.</w:t>
      </w:r>
      <w:proofErr w:type="gramEnd"/>
      <w:r>
        <w:t xml:space="preserve"> Na njoj je prikazana tabela </w:t>
      </w:r>
      <w:proofErr w:type="gramStart"/>
      <w:r>
        <w:t>sa</w:t>
      </w:r>
      <w:proofErr w:type="gramEnd"/>
      <w:r>
        <w:t xml:space="preserve"> svim naočarima iz baze, moguće je izabrati koliko naočara želimo da bude prikazano na jednoj strani, ispod tabele je paginacija, a takođe je omogućena i pretaraga naočara po nazivu ili po nazivu proizvođača. </w:t>
      </w:r>
      <w:proofErr w:type="gramStart"/>
      <w:r>
        <w:t>Može se vršitii sortiranje tabele po bilo kojoj koloni.</w:t>
      </w:r>
      <w:proofErr w:type="gramEnd"/>
    </w:p>
    <w:p w:rsidR="00110CC7" w:rsidRPr="00212DA6" w:rsidRDefault="00110CC7" w:rsidP="00110CC7">
      <w:r>
        <w:rPr>
          <w:noProof/>
        </w:rPr>
        <w:drawing>
          <wp:inline distT="0" distB="0" distL="0" distR="0">
            <wp:extent cx="5943600" cy="2141220"/>
            <wp:effectExtent l="19050" t="0" r="0" b="0"/>
            <wp:docPr id="248" name="Picture 247" descr="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.png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41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C7" w:rsidRDefault="00110CC7" w:rsidP="00110CC7"/>
    <w:p w:rsidR="00110CC7" w:rsidRDefault="00110CC7" w:rsidP="00110CC7"/>
    <w:p w:rsidR="00110CC7" w:rsidRDefault="00110CC7" w:rsidP="00110CC7">
      <w:pPr>
        <w:rPr>
          <w:noProof/>
        </w:rPr>
      </w:pPr>
    </w:p>
    <w:p w:rsidR="00110CC7" w:rsidRDefault="00110CC7" w:rsidP="00110CC7">
      <w:pPr>
        <w:rPr>
          <w:noProof/>
        </w:rPr>
      </w:pPr>
    </w:p>
    <w:p w:rsidR="00110CC7" w:rsidRDefault="00110CC7" w:rsidP="00110CC7"/>
    <w:p w:rsidR="00110CC7" w:rsidRDefault="00110CC7" w:rsidP="00110CC7">
      <w:r>
        <w:lastRenderedPageBreak/>
        <w:t xml:space="preserve">Izborom opcije Lokacije i Kontakt iz menija korisniku se prikazuje Google mapa </w:t>
      </w:r>
      <w:proofErr w:type="gramStart"/>
      <w:r>
        <w:t>sa</w:t>
      </w:r>
      <w:proofErr w:type="gramEnd"/>
      <w:r>
        <w:t xml:space="preserve"> označenim lokacijama na kojima se nalazi Glasses. Na desnoj strani su kontakt informacije svake </w:t>
      </w:r>
      <w:proofErr w:type="gramStart"/>
      <w:r>
        <w:t>od</w:t>
      </w:r>
      <w:proofErr w:type="gramEnd"/>
      <w:r>
        <w:t xml:space="preserve"> lokacija.</w:t>
      </w:r>
    </w:p>
    <w:p w:rsidR="00110CC7" w:rsidRDefault="00110CC7" w:rsidP="00110CC7">
      <w:r>
        <w:rPr>
          <w:noProof/>
        </w:rPr>
        <w:drawing>
          <wp:inline distT="0" distB="0" distL="0" distR="0">
            <wp:extent cx="5945815" cy="1679944"/>
            <wp:effectExtent l="19050" t="0" r="0" b="0"/>
            <wp:docPr id="250" name="Picture 249" descr="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4.png"/>
                    <pic:cNvPicPr/>
                  </pic:nvPicPr>
                  <pic:blipFill>
                    <a:blip r:embed="rId41"/>
                    <a:srcRect t="11732"/>
                    <a:stretch>
                      <a:fillRect/>
                    </a:stretch>
                  </pic:blipFill>
                  <pic:spPr>
                    <a:xfrm>
                      <a:off x="0" y="0"/>
                      <a:ext cx="5945815" cy="1679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C7" w:rsidRDefault="00110CC7" w:rsidP="00110CC7"/>
    <w:p w:rsidR="00110CC7" w:rsidRDefault="00110CC7" w:rsidP="00110CC7">
      <w:bookmarkStart w:id="108" w:name="_Toc30099968"/>
      <w:bookmarkStart w:id="109" w:name="_Toc30101359"/>
      <w:r>
        <w:t>Uputstvo za upotrebu - Korisnik</w:t>
      </w:r>
      <w:bookmarkEnd w:id="108"/>
      <w:bookmarkEnd w:id="109"/>
    </w:p>
    <w:p w:rsidR="00110CC7" w:rsidRDefault="00110CC7" w:rsidP="00110CC7">
      <w:r>
        <w:t xml:space="preserve">Na index.php stranici postoji dugme za log in korisnika, u slučaju kada se korisnik loguje kao administrator otvara se Admin panel tj. </w:t>
      </w:r>
      <w:proofErr w:type="gramStart"/>
      <w:r>
        <w:t>stranica</w:t>
      </w:r>
      <w:proofErr w:type="gramEnd"/>
      <w:r>
        <w:t xml:space="preserve"> index3.php. Forma za login je ista za sve korisnike bez obzira na njihov </w:t>
      </w:r>
      <w:proofErr w:type="gramStart"/>
      <w:r>
        <w:t>status(</w:t>
      </w:r>
      <w:proofErr w:type="gramEnd"/>
      <w:r>
        <w:t xml:space="preserve">admin ili korisnik). </w:t>
      </w:r>
      <w:proofErr w:type="gramStart"/>
      <w:r>
        <w:t>Dugme login se prikazuje samo u slučaju da korisnik nije logovan.</w:t>
      </w:r>
      <w:proofErr w:type="gramEnd"/>
      <w:r>
        <w:t xml:space="preserve"> </w:t>
      </w:r>
      <w:proofErr w:type="gramStart"/>
      <w:r>
        <w:t>Ovo omogućava provera sesije.</w:t>
      </w:r>
      <w:proofErr w:type="gramEnd"/>
      <w:r>
        <w:t xml:space="preserve"> </w:t>
      </w:r>
    </w:p>
    <w:p w:rsidR="00110CC7" w:rsidRDefault="00110CC7" w:rsidP="00110CC7">
      <w:bookmarkStart w:id="110" w:name="_Toc30099969"/>
      <w:bookmarkStart w:id="111" w:name="_Toc30101360"/>
      <w:r>
        <w:t>Log in</w:t>
      </w:r>
      <w:bookmarkEnd w:id="110"/>
      <w:bookmarkEnd w:id="111"/>
    </w:p>
    <w:p w:rsidR="00110CC7" w:rsidRDefault="00110CC7" w:rsidP="00110CC7">
      <w:r>
        <w:t>Na stranici Ulaz/index.php je primenjena validacija, tako da se ne može uneti manje od 4 karaktera za username i password, a pored toga nakon klika na dugme „Prijavi se</w:t>
      </w:r>
      <w:proofErr w:type="gramStart"/>
      <w:r>
        <w:t>“ vrši</w:t>
      </w:r>
      <w:proofErr w:type="gramEnd"/>
      <w:r>
        <w:t xml:space="preserve"> se provera da li korisnik sa takvim username-om i password-om postoji u bazi. Kada se utvrdi status korisnika, vrši se redirekcija </w:t>
      </w:r>
      <w:proofErr w:type="gramStart"/>
      <w:r>
        <w:t>na</w:t>
      </w:r>
      <w:proofErr w:type="gramEnd"/>
      <w:r>
        <w:t xml:space="preserve"> stranicu Admin panela. </w:t>
      </w:r>
    </w:p>
    <w:p w:rsidR="00110CC7" w:rsidRDefault="00110CC7" w:rsidP="00110CC7">
      <w:pPr>
        <w:rPr>
          <w:noProof/>
        </w:rPr>
      </w:pPr>
      <w:r>
        <w:t>Na administratorskom panelu nalazi se navbar sa opcijama za</w:t>
      </w:r>
      <w:proofErr w:type="gramStart"/>
      <w:r>
        <w:t>,brisanje</w:t>
      </w:r>
      <w:proofErr w:type="gramEnd"/>
      <w:r>
        <w:t xml:space="preserve">, unos itd.  </w:t>
      </w:r>
      <w:proofErr w:type="gramStart"/>
      <w:r>
        <w:t>Na stranici se nalazi poruka dobrodošlice koja prikazuje i username ulogovanog administratora.</w:t>
      </w:r>
      <w:proofErr w:type="gramEnd"/>
    </w:p>
    <w:p w:rsidR="00110CC7" w:rsidRDefault="00110CC7" w:rsidP="00110CC7">
      <w:r>
        <w:rPr>
          <w:noProof/>
        </w:rPr>
        <w:drawing>
          <wp:inline distT="0" distB="0" distL="0" distR="0">
            <wp:extent cx="5943600" cy="2799080"/>
            <wp:effectExtent l="19050" t="0" r="0" b="0"/>
            <wp:docPr id="4" name="Picture 3" descr="2021_09_15_14_29_14_Green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21_09_15_14_29_14_Greenshot.png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9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C7" w:rsidRDefault="00110CC7" w:rsidP="00110CC7">
      <w:pPr>
        <w:rPr>
          <w:noProof/>
        </w:rPr>
      </w:pPr>
      <w:r>
        <w:lastRenderedPageBreak/>
        <w:t xml:space="preserve">Klikom </w:t>
      </w:r>
      <w:proofErr w:type="gramStart"/>
      <w:r>
        <w:t>na</w:t>
      </w:r>
      <w:proofErr w:type="gramEnd"/>
      <w:r>
        <w:t xml:space="preserve"> prvu opciju navigacionog menija dolazimo do stranice za izmenu i brisanje naočara. </w:t>
      </w:r>
      <w:proofErr w:type="gramStart"/>
      <w:r>
        <w:t>Poziva se funkcija koja vraća sve naočare iz baze a pritom povezuje tabele naocare i proizvodjac kako bi ispisala nazive proizvođača, s obzirom da se ovi podaci ne nalaze u tabeli naocare, već samo proizvodjacID.</w:t>
      </w:r>
      <w:proofErr w:type="gramEnd"/>
      <w:r>
        <w:t xml:space="preserve"> </w:t>
      </w:r>
    </w:p>
    <w:p w:rsidR="00110CC7" w:rsidRDefault="00110CC7" w:rsidP="00110CC7">
      <w:pPr>
        <w:rPr>
          <w:noProof/>
        </w:rPr>
      </w:pPr>
      <w:r>
        <w:t xml:space="preserve">Iznad tabele </w:t>
      </w:r>
      <w:proofErr w:type="gramStart"/>
      <w:r>
        <w:t>sa</w:t>
      </w:r>
      <w:proofErr w:type="gramEnd"/>
      <w:r>
        <w:t xml:space="preserve"> naočarima nalazi se polje za pretragu naočara po njihovom nazivu. Pretraga je osetljiva </w:t>
      </w:r>
      <w:proofErr w:type="gramStart"/>
      <w:r>
        <w:t>na</w:t>
      </w:r>
      <w:proofErr w:type="gramEnd"/>
      <w:r>
        <w:t xml:space="preserve"> srpska slova i koristi AJAX tehnologiju. </w:t>
      </w:r>
    </w:p>
    <w:p w:rsidR="00110CC7" w:rsidRDefault="00110CC7" w:rsidP="00110CC7">
      <w:pPr>
        <w:rPr>
          <w:noProof/>
        </w:rPr>
      </w:pPr>
    </w:p>
    <w:p w:rsidR="00110CC7" w:rsidRDefault="00110CC7" w:rsidP="00110CC7">
      <w:bookmarkStart w:id="112" w:name="_Toc30099971"/>
      <w:bookmarkStart w:id="113" w:name="_Toc30101362"/>
      <w:r>
        <w:t xml:space="preserve">Brisanje </w:t>
      </w:r>
      <w:bookmarkEnd w:id="112"/>
      <w:bookmarkEnd w:id="113"/>
      <w:r>
        <w:t>naočara</w:t>
      </w:r>
    </w:p>
    <w:p w:rsidR="00110CC7" w:rsidRDefault="00110CC7" w:rsidP="00110CC7">
      <w:r>
        <w:t xml:space="preserve">Brisanje naočara je moguće klikom </w:t>
      </w:r>
      <w:proofErr w:type="gramStart"/>
      <w:r>
        <w:t>na</w:t>
      </w:r>
      <w:proofErr w:type="gramEnd"/>
      <w:r>
        <w:t xml:space="preserve"> dugme Obriši pri čemu se prikazujeporuka o uspešnosti akcije. </w:t>
      </w:r>
    </w:p>
    <w:p w:rsidR="00110CC7" w:rsidRDefault="00110CC7" w:rsidP="00110CC7">
      <w:r>
        <w:rPr>
          <w:noProof/>
        </w:rPr>
        <w:drawing>
          <wp:inline distT="0" distB="0" distL="0" distR="0">
            <wp:extent cx="5943600" cy="1946275"/>
            <wp:effectExtent l="19050" t="0" r="0" b="0"/>
            <wp:docPr id="5" name="Picture 4" descr="4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2.png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4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C7" w:rsidRDefault="00110CC7" w:rsidP="00110CC7"/>
    <w:p w:rsidR="00110CC7" w:rsidRDefault="00110CC7" w:rsidP="00110CC7">
      <w:bookmarkStart w:id="114" w:name="_Toc30099972"/>
      <w:bookmarkStart w:id="115" w:name="_Toc30101363"/>
      <w:r>
        <w:t xml:space="preserve">Unos </w:t>
      </w:r>
      <w:bookmarkEnd w:id="114"/>
      <w:bookmarkEnd w:id="115"/>
      <w:r>
        <w:t>novih naočara</w:t>
      </w:r>
    </w:p>
    <w:p w:rsidR="00110CC7" w:rsidRDefault="00110CC7" w:rsidP="00110CC7">
      <w:r>
        <w:t xml:space="preserve">Ukoliko admin iz glavnog menija izabere opciju Unos prelazi </w:t>
      </w:r>
      <w:proofErr w:type="gramStart"/>
      <w:r>
        <w:t>na</w:t>
      </w:r>
      <w:proofErr w:type="gramEnd"/>
      <w:r>
        <w:t xml:space="preserve"> stranicu za unos naočara koja sadrži formu sa svim poljima koja sadrži tabela naočare. </w:t>
      </w:r>
    </w:p>
    <w:p w:rsidR="00110CC7" w:rsidRDefault="00110CC7" w:rsidP="00110CC7">
      <w:r>
        <w:rPr>
          <w:noProof/>
        </w:rPr>
        <w:drawing>
          <wp:inline distT="0" distB="0" distL="0" distR="0">
            <wp:extent cx="5943600" cy="2252345"/>
            <wp:effectExtent l="19050" t="0" r="0" b="0"/>
            <wp:docPr id="259" name="Picture 258" descr="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2.png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52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C7" w:rsidRDefault="00110CC7" w:rsidP="00110CC7"/>
    <w:p w:rsidR="00110CC7" w:rsidRDefault="00110CC7" w:rsidP="00110CC7"/>
    <w:p w:rsidR="00110CC7" w:rsidRDefault="00110CC7" w:rsidP="00110CC7">
      <w:r>
        <w:lastRenderedPageBreak/>
        <w:t xml:space="preserve">Administrator popunjava tekstualna i numerička polja, pri čemu je opet validacija obezbeđena, bira </w:t>
      </w:r>
      <w:proofErr w:type="gramStart"/>
      <w:r>
        <w:t>proizvođača  a</w:t>
      </w:r>
      <w:proofErr w:type="gramEnd"/>
      <w:r>
        <w:t xml:space="preserve"> zatim prelazina dugme Dodaj naočare. </w:t>
      </w:r>
    </w:p>
    <w:p w:rsidR="00110CC7" w:rsidRDefault="00110CC7" w:rsidP="00110CC7">
      <w:r>
        <w:t>Ukoliko je akcija bila uspešna prikazuje se poruka „Nove naočare dodate</w:t>
      </w:r>
      <w:proofErr w:type="gramStart"/>
      <w:r>
        <w:t>!“Unos naočara se vrši pomoću Insert operacije.</w:t>
      </w:r>
      <w:proofErr w:type="gramEnd"/>
      <w:r>
        <w:t xml:space="preserve"> </w:t>
      </w:r>
    </w:p>
    <w:p w:rsidR="00110CC7" w:rsidRDefault="00110CC7" w:rsidP="00110CC7"/>
    <w:p w:rsidR="00110CC7" w:rsidRDefault="00110CC7" w:rsidP="00110CC7">
      <w:pPr>
        <w:pStyle w:val="Heading3"/>
      </w:pPr>
      <w:bookmarkStart w:id="116" w:name="_Toc30099973"/>
      <w:bookmarkStart w:id="117" w:name="_Toc30101364"/>
      <w:bookmarkStart w:id="118" w:name="_Toc30109983"/>
      <w:r>
        <w:t>Registracija</w:t>
      </w:r>
      <w:bookmarkEnd w:id="116"/>
      <w:bookmarkEnd w:id="117"/>
      <w:bookmarkEnd w:id="118"/>
    </w:p>
    <w:p w:rsidR="00110CC7" w:rsidRDefault="00110CC7" w:rsidP="00110CC7">
      <w:proofErr w:type="gramStart"/>
      <w:r>
        <w:t>Stranica regist.php omogućava administratoru da kreira novog administratora.</w:t>
      </w:r>
      <w:proofErr w:type="gramEnd"/>
      <w:r>
        <w:t xml:space="preserve"> </w:t>
      </w:r>
      <w:proofErr w:type="gramStart"/>
      <w:r>
        <w:t>Status je unapred postavljen.</w:t>
      </w:r>
      <w:proofErr w:type="gramEnd"/>
      <w:r>
        <w:t xml:space="preserve"> </w:t>
      </w:r>
      <w:proofErr w:type="gramStart"/>
      <w:r>
        <w:t>Samo administrator može kreirati novog admina.</w:t>
      </w:r>
      <w:proofErr w:type="gramEnd"/>
      <w:r>
        <w:t xml:space="preserve">  Klikom </w:t>
      </w:r>
      <w:proofErr w:type="gramStart"/>
      <w:r>
        <w:t>na</w:t>
      </w:r>
      <w:proofErr w:type="gramEnd"/>
      <w:r>
        <w:t xml:space="preserve"> dugme Sačuvaj izmene vrši se potvrda unetih podataka i u bazi se kreira novi korisnik sa statusom admin.</w:t>
      </w:r>
    </w:p>
    <w:p w:rsidR="00110CC7" w:rsidRDefault="00110CC7" w:rsidP="00110CC7">
      <w:r>
        <w:rPr>
          <w:noProof/>
        </w:rPr>
        <w:drawing>
          <wp:inline distT="0" distB="0" distL="0" distR="0">
            <wp:extent cx="5943600" cy="3640455"/>
            <wp:effectExtent l="19050" t="0" r="0" b="0"/>
            <wp:docPr id="260" name="Picture 259" descr="3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3.png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4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C7" w:rsidRDefault="00110CC7" w:rsidP="00110CC7"/>
    <w:p w:rsidR="00110CC7" w:rsidRDefault="00110CC7" w:rsidP="00110CC7"/>
    <w:p w:rsidR="00110CC7" w:rsidRDefault="00110CC7" w:rsidP="00110CC7">
      <w:r>
        <w:t xml:space="preserve">Još jedna </w:t>
      </w:r>
      <w:proofErr w:type="gramStart"/>
      <w:r>
        <w:t>od</w:t>
      </w:r>
      <w:proofErr w:type="gramEnd"/>
      <w:r>
        <w:t xml:space="preserve"> opcija koja je omogućena samo administratoru jeste kreiranje PDF dokumenta koji sadrži sve rezervacije knjiga iz baze. </w:t>
      </w:r>
      <w:proofErr w:type="gramStart"/>
      <w:r>
        <w:t>Rezervacije knjiga se nalaze u tabeli rezervacije.</w:t>
      </w:r>
      <w:proofErr w:type="gramEnd"/>
      <w:r>
        <w:t xml:space="preserve">  </w:t>
      </w:r>
      <w:proofErr w:type="gramStart"/>
      <w:r>
        <w:t>Kreiranje dokumenta se vrši izborom opcije PDF rezervacija iz adminovog navbara.</w:t>
      </w:r>
      <w:proofErr w:type="gramEnd"/>
    </w:p>
    <w:p w:rsidR="00110CC7" w:rsidRDefault="00110CC7" w:rsidP="00110CC7"/>
    <w:p w:rsidR="00110CC7" w:rsidRDefault="00110CC7" w:rsidP="00110CC7"/>
    <w:p w:rsidR="00110CC7" w:rsidRDefault="00110CC7" w:rsidP="00110CC7"/>
    <w:p w:rsidR="00110CC7" w:rsidRDefault="00110CC7" w:rsidP="00110CC7"/>
    <w:p w:rsidR="00110CC7" w:rsidRDefault="00110CC7" w:rsidP="00110CC7">
      <w:bookmarkStart w:id="119" w:name="_Toc30099974"/>
      <w:bookmarkStart w:id="120" w:name="_Toc30101365"/>
      <w:r>
        <w:lastRenderedPageBreak/>
        <w:t>Generisanje pdf-a za pregled rezervacija</w:t>
      </w:r>
      <w:bookmarkEnd w:id="119"/>
      <w:bookmarkEnd w:id="120"/>
    </w:p>
    <w:p w:rsidR="00110CC7" w:rsidRDefault="00110CC7" w:rsidP="00110CC7">
      <w:r>
        <w:t xml:space="preserve">Dokument se čuva </w:t>
      </w:r>
      <w:proofErr w:type="gramStart"/>
      <w:r>
        <w:t>sa</w:t>
      </w:r>
      <w:proofErr w:type="gramEnd"/>
      <w:r>
        <w:t xml:space="preserve"> ekstenzijom .pdf a u nazivu sadrži datum, username admina kao i vreme kreiranja. </w:t>
      </w:r>
      <w:proofErr w:type="gramStart"/>
      <w:r>
        <w:t>Ti podaci se takođe nalaze i u samom dokumentu.</w:t>
      </w:r>
      <w:bookmarkStart w:id="121" w:name="_Toc30099976"/>
      <w:bookmarkStart w:id="122" w:name="_Toc30101367"/>
      <w:proofErr w:type="gramEnd"/>
    </w:p>
    <w:p w:rsidR="00110CC7" w:rsidRDefault="00110CC7" w:rsidP="00110CC7">
      <w:r>
        <w:t>Log out</w:t>
      </w:r>
      <w:bookmarkEnd w:id="121"/>
      <w:bookmarkEnd w:id="122"/>
    </w:p>
    <w:p w:rsidR="00110CC7" w:rsidRDefault="00110CC7" w:rsidP="00110CC7">
      <w:r>
        <w:t xml:space="preserve">Kada se admin uloguje u desnom uglu se pojavljuje njegov username i klikom </w:t>
      </w:r>
      <w:proofErr w:type="gramStart"/>
      <w:r>
        <w:t>na</w:t>
      </w:r>
      <w:proofErr w:type="gramEnd"/>
      <w:r>
        <w:t xml:space="preserve"> njega ulazi se u profil administratora sa njegovim osnovnim podacima. </w:t>
      </w:r>
      <w:proofErr w:type="gramStart"/>
      <w:r>
        <w:t>Takođe pojavljuje se i polje Log out.</w:t>
      </w:r>
      <w:proofErr w:type="gramEnd"/>
      <w:r>
        <w:t xml:space="preserve">  </w:t>
      </w:r>
    </w:p>
    <w:p w:rsidR="00110CC7" w:rsidRDefault="00110CC7" w:rsidP="00110CC7">
      <w:r>
        <w:rPr>
          <w:noProof/>
        </w:rPr>
        <w:drawing>
          <wp:inline distT="0" distB="0" distL="0" distR="0">
            <wp:extent cx="2799375" cy="2562447"/>
            <wp:effectExtent l="19050" t="0" r="975" b="0"/>
            <wp:docPr id="1" name="Picture 0" descr="2021_09_15_14_27_35_Green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21_09_15_14_27_35_Greenshot.png"/>
                    <pic:cNvPicPr/>
                  </pic:nvPicPr>
                  <pic:blipFill>
                    <a:blip r:embed="rId46"/>
                    <a:srcRect l="14377"/>
                    <a:stretch>
                      <a:fillRect/>
                    </a:stretch>
                  </pic:blipFill>
                  <pic:spPr>
                    <a:xfrm>
                      <a:off x="0" y="0"/>
                      <a:ext cx="2799375" cy="2562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C7" w:rsidRDefault="00110CC7" w:rsidP="00110CC7">
      <w:pPr>
        <w:pStyle w:val="Heading1"/>
      </w:pPr>
      <w:bookmarkStart w:id="123" w:name="_Toc30099977"/>
      <w:bookmarkStart w:id="124" w:name="_Toc30101368"/>
      <w:bookmarkStart w:id="125" w:name="_Toc30109984"/>
      <w:r w:rsidRPr="005E19A7">
        <w:t>Reprezentativni</w:t>
      </w:r>
      <w:r>
        <w:t xml:space="preserve"> delovi koda</w:t>
      </w:r>
      <w:bookmarkEnd w:id="123"/>
      <w:bookmarkEnd w:id="124"/>
      <w:bookmarkEnd w:id="125"/>
    </w:p>
    <w:p w:rsidR="00110CC7" w:rsidRDefault="00110CC7" w:rsidP="00110CC7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Za reprezentativne delove koda uzeli smo stranu </w:t>
      </w:r>
      <w:proofErr w:type="gramStart"/>
      <w:r>
        <w:rPr>
          <w:rFonts w:ascii="Arial" w:hAnsi="Arial" w:cs="Arial"/>
          <w:sz w:val="24"/>
          <w:szCs w:val="24"/>
        </w:rPr>
        <w:t>od</w:t>
      </w:r>
      <w:proofErr w:type="gramEnd"/>
      <w:r>
        <w:rPr>
          <w:rFonts w:ascii="Arial" w:hAnsi="Arial" w:cs="Arial"/>
          <w:sz w:val="24"/>
          <w:szCs w:val="24"/>
        </w:rPr>
        <w:t xml:space="preserve"> koje sve počinje </w:t>
      </w:r>
      <w:r w:rsidRPr="00E33116">
        <w:rPr>
          <w:rFonts w:ascii="Arial" w:hAnsi="Arial" w:cs="Arial"/>
          <w:b/>
          <w:bCs/>
          <w:sz w:val="24"/>
          <w:szCs w:val="24"/>
        </w:rPr>
        <w:t>index2.php</w:t>
      </w:r>
      <w:r>
        <w:rPr>
          <w:rFonts w:ascii="Arial" w:hAnsi="Arial" w:cs="Arial"/>
          <w:b/>
          <w:bCs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na kojoj su smeštene sve glavne funkcije ovog veb servisa.</w:t>
      </w:r>
    </w:p>
    <w:p w:rsidR="00110CC7" w:rsidRDefault="00110CC7" w:rsidP="00110CC7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>
            <wp:extent cx="5943600" cy="4472940"/>
            <wp:effectExtent l="19050" t="0" r="0" b="0"/>
            <wp:docPr id="264" name="Picture 263" descr="3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6.png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72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C7" w:rsidRDefault="004B79C4" w:rsidP="00110CC7">
      <w:pPr>
        <w:spacing w:line="360" w:lineRule="auto"/>
        <w:rPr>
          <w:rFonts w:ascii="Arial" w:hAnsi="Arial" w:cs="Arial"/>
          <w:sz w:val="24"/>
          <w:szCs w:val="24"/>
        </w:rPr>
      </w:pPr>
      <w:r w:rsidRPr="004B79C4">
        <w:rPr>
          <w:noProof/>
        </w:rPr>
        <w:pict>
          <v:shape id="Text Box 1" o:spid="_x0000_s1053" type="#_x0000_t202" style="position:absolute;margin-left:0;margin-top:258.65pt;width:468pt;height:21pt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" stroked="f">
            <v:textbox style="mso-fit-shape-to-text:t" inset="0,0,0,0">
              <w:txbxContent>
                <w:p w:rsidR="00110CC7" w:rsidRPr="008D1BE5" w:rsidRDefault="00110CC7" w:rsidP="00110CC7">
                  <w:pPr>
                    <w:pStyle w:val="Caption"/>
                    <w:rPr>
                      <w:rFonts w:ascii="Arial" w:hAnsi="Arial" w:cs="Arial"/>
                      <w:noProof/>
                      <w:sz w:val="24"/>
                      <w:szCs w:val="24"/>
                    </w:rPr>
                  </w:pPr>
                  <w:r>
                    <w:t>Slika</w:t>
                  </w:r>
                  <w:fldSimple w:instr=" SEQ Slika \* ARABIC ">
                    <w:r>
                      <w:rPr>
                        <w:noProof/>
                      </w:rPr>
                      <w:t>1</w:t>
                    </w:r>
                  </w:fldSimple>
                  <w:r>
                    <w:t xml:space="preserve"> index2.php</w:t>
                  </w:r>
                </w:p>
              </w:txbxContent>
            </v:textbox>
            <w10:wrap type="topAndBottom"/>
          </v:shape>
        </w:pict>
      </w:r>
      <w:r w:rsidR="00110CC7">
        <w:rPr>
          <w:rFonts w:ascii="Arial" w:hAnsi="Arial" w:cs="Arial"/>
          <w:sz w:val="24"/>
          <w:szCs w:val="24"/>
        </w:rPr>
        <w:t xml:space="preserve">Na stranici </w:t>
      </w:r>
      <w:r w:rsidR="00110CC7" w:rsidRPr="00E33116">
        <w:rPr>
          <w:rFonts w:ascii="Arial" w:hAnsi="Arial" w:cs="Arial"/>
          <w:b/>
          <w:bCs/>
          <w:sz w:val="24"/>
          <w:szCs w:val="24"/>
        </w:rPr>
        <w:t>index2.php</w:t>
      </w:r>
      <w:r w:rsidR="00110CC7">
        <w:rPr>
          <w:rFonts w:ascii="Arial" w:hAnsi="Arial" w:cs="Arial"/>
          <w:sz w:val="24"/>
          <w:szCs w:val="24"/>
        </w:rPr>
        <w:t xml:space="preserve"> se jasno vidi gde se uključuje naš konfiguracioni fajl i datoteka </w:t>
      </w:r>
      <w:r w:rsidR="00110CC7">
        <w:rPr>
          <w:rFonts w:ascii="Arial" w:hAnsi="Arial" w:cs="Arial"/>
          <w:b/>
          <w:bCs/>
          <w:sz w:val="24"/>
          <w:szCs w:val="24"/>
        </w:rPr>
        <w:t xml:space="preserve">header.php </w:t>
      </w:r>
      <w:r w:rsidR="00110CC7">
        <w:rPr>
          <w:rFonts w:ascii="Arial" w:hAnsi="Arial" w:cs="Arial"/>
          <w:sz w:val="24"/>
          <w:szCs w:val="24"/>
        </w:rPr>
        <w:t xml:space="preserve">koja nam služi kao zaglavlje svake strane </w:t>
      </w:r>
      <w:proofErr w:type="gramStart"/>
      <w:r w:rsidR="00110CC7">
        <w:rPr>
          <w:rFonts w:ascii="Arial" w:hAnsi="Arial" w:cs="Arial"/>
          <w:sz w:val="24"/>
          <w:szCs w:val="24"/>
        </w:rPr>
        <w:t>na</w:t>
      </w:r>
      <w:proofErr w:type="gramEnd"/>
      <w:r w:rsidR="00110CC7">
        <w:rPr>
          <w:rFonts w:ascii="Arial" w:hAnsi="Arial" w:cs="Arial"/>
          <w:sz w:val="24"/>
          <w:szCs w:val="24"/>
        </w:rPr>
        <w:t xml:space="preserve"> sajtu.</w:t>
      </w:r>
    </w:p>
    <w:p w:rsidR="00110CC7" w:rsidRDefault="00110CC7" w:rsidP="00110CC7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tranica uključuje kombinaciju html I php koda kao I bootstrap estetske izmene</w:t>
      </w:r>
    </w:p>
    <w:p w:rsidR="00110CC7" w:rsidRDefault="00110CC7" w:rsidP="00110CC7">
      <w:pPr>
        <w:spacing w:line="360" w:lineRule="auto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>Na početnoj strani uključen je I carousel.php koji nam vizualizuje prikaz tzv.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gramStart"/>
      <w:r>
        <w:rPr>
          <w:rFonts w:ascii="Arial" w:hAnsi="Arial" w:cs="Arial"/>
          <w:sz w:val="24"/>
          <w:szCs w:val="24"/>
        </w:rPr>
        <w:t>ringišpila</w:t>
      </w:r>
      <w:proofErr w:type="gramEnd"/>
      <w:r>
        <w:rPr>
          <w:rFonts w:ascii="Arial" w:hAnsi="Arial" w:cs="Arial"/>
          <w:sz w:val="24"/>
          <w:szCs w:val="24"/>
        </w:rPr>
        <w:t xml:space="preserve"> za prikaz slika</w:t>
      </w:r>
    </w:p>
    <w:p w:rsidR="00110CC7" w:rsidRDefault="00110CC7" w:rsidP="00110CC7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>
            <wp:extent cx="5943600" cy="3195955"/>
            <wp:effectExtent l="19050" t="0" r="0" b="0"/>
            <wp:docPr id="265" name="Picture 264" descr="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8.png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5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C7" w:rsidRDefault="004B79C4" w:rsidP="00110CC7">
      <w:pPr>
        <w:spacing w:after="0" w:line="360" w:lineRule="auto"/>
        <w:rPr>
          <w:rFonts w:ascii="Arial" w:hAnsi="Arial" w:cs="Arial"/>
          <w:sz w:val="24"/>
          <w:szCs w:val="24"/>
        </w:rPr>
      </w:pPr>
      <w:r w:rsidRPr="004B79C4">
        <w:rPr>
          <w:noProof/>
        </w:rPr>
        <w:pict>
          <v:shape id="Text Box 6" o:spid="_x0000_s1054" type="#_x0000_t202" style="position:absolute;margin-left:0;margin-top:358.8pt;width:467.35pt;height:21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" stroked="f">
            <v:textbox style="mso-fit-shape-to-text:t" inset="0,0,0,0">
              <w:txbxContent>
                <w:p w:rsidR="00110CC7" w:rsidRPr="005B1438" w:rsidRDefault="00110CC7" w:rsidP="00110CC7">
                  <w:pPr>
                    <w:pStyle w:val="Caption"/>
                  </w:pPr>
                </w:p>
              </w:txbxContent>
            </v:textbox>
            <w10:wrap type="topAndBottom"/>
          </v:shape>
        </w:pict>
      </w:r>
      <w:r w:rsidR="00110CC7">
        <w:rPr>
          <w:rFonts w:ascii="Arial" w:hAnsi="Arial" w:cs="Arial"/>
          <w:sz w:val="24"/>
          <w:szCs w:val="24"/>
        </w:rPr>
        <w:t xml:space="preserve">Prikaz tabele je implementiran preko korišćenja više različitih tehnologija poput php-a </w:t>
      </w:r>
      <w:proofErr w:type="gramStart"/>
      <w:r w:rsidR="00110CC7">
        <w:rPr>
          <w:rFonts w:ascii="Arial" w:hAnsi="Arial" w:cs="Arial"/>
          <w:sz w:val="24"/>
          <w:szCs w:val="24"/>
        </w:rPr>
        <w:t>ajax-</w:t>
      </w:r>
      <w:proofErr w:type="gramEnd"/>
      <w:r w:rsidR="00110CC7">
        <w:rPr>
          <w:rFonts w:ascii="Arial" w:hAnsi="Arial" w:cs="Arial"/>
          <w:sz w:val="24"/>
          <w:szCs w:val="24"/>
        </w:rPr>
        <w:t>a, datatables-a I slično.</w:t>
      </w:r>
    </w:p>
    <w:p w:rsidR="00110CC7" w:rsidRDefault="00110CC7" w:rsidP="00110CC7">
      <w:pPr>
        <w:spacing w:after="0" w:line="360" w:lineRule="auto"/>
        <w:rPr>
          <w:rFonts w:ascii="Arial" w:hAnsi="Arial" w:cs="Arial"/>
          <w:sz w:val="24"/>
          <w:szCs w:val="24"/>
        </w:rPr>
      </w:pPr>
    </w:p>
    <w:p w:rsidR="00110CC7" w:rsidRDefault="00110CC7" w:rsidP="00110CC7">
      <w:pPr>
        <w:spacing w:after="0" w:line="360" w:lineRule="auto"/>
        <w:rPr>
          <w:rFonts w:ascii="Arial" w:hAnsi="Arial" w:cs="Arial"/>
          <w:sz w:val="24"/>
          <w:szCs w:val="24"/>
        </w:rPr>
      </w:pPr>
    </w:p>
    <w:p w:rsidR="00110CC7" w:rsidRDefault="00110CC7" w:rsidP="00110CC7">
      <w:pPr>
        <w:rPr>
          <w:rFonts w:ascii="Arial" w:hAnsi="Arial" w:cs="Arial"/>
          <w:sz w:val="24"/>
          <w:szCs w:val="24"/>
        </w:rPr>
      </w:pPr>
    </w:p>
    <w:p w:rsidR="00110CC7" w:rsidRDefault="00110CC7" w:rsidP="00110CC7">
      <w:pPr>
        <w:keepNext/>
        <w:spacing w:line="360" w:lineRule="auto"/>
      </w:pPr>
    </w:p>
    <w:p w:rsidR="00110CC7" w:rsidRDefault="00110CC7" w:rsidP="00110CC7">
      <w:pPr>
        <w:keepNext/>
        <w:spacing w:line="360" w:lineRule="auto"/>
      </w:pPr>
    </w:p>
    <w:p w:rsidR="00110CC7" w:rsidRDefault="00110CC7" w:rsidP="00110CC7">
      <w:pPr>
        <w:keepNext/>
        <w:spacing w:line="360" w:lineRule="auto"/>
      </w:pPr>
    </w:p>
    <w:p w:rsidR="00110CC7" w:rsidRDefault="00110CC7" w:rsidP="00110CC7">
      <w:pPr>
        <w:keepNext/>
        <w:spacing w:line="360" w:lineRule="auto"/>
      </w:pPr>
    </w:p>
    <w:p w:rsidR="00110CC7" w:rsidRDefault="00110CC7" w:rsidP="00110CC7">
      <w:pPr>
        <w:keepNext/>
        <w:spacing w:line="360" w:lineRule="auto"/>
      </w:pPr>
    </w:p>
    <w:p w:rsidR="00110CC7" w:rsidRDefault="00110CC7" w:rsidP="00110CC7">
      <w:pPr>
        <w:keepNext/>
        <w:spacing w:line="360" w:lineRule="auto"/>
      </w:pPr>
      <w:r>
        <w:rPr>
          <w:noProof/>
        </w:rPr>
        <w:lastRenderedPageBreak/>
        <w:drawing>
          <wp:inline distT="0" distB="0" distL="0" distR="0">
            <wp:extent cx="5943600" cy="3606800"/>
            <wp:effectExtent l="19050" t="0" r="0" b="0"/>
            <wp:docPr id="266" name="Picture 265" descr="3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9.png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0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C7" w:rsidRPr="00C3601F" w:rsidRDefault="00110CC7" w:rsidP="00110CC7">
      <w:pPr>
        <w:pStyle w:val="Caption"/>
        <w:rPr>
          <w:rFonts w:ascii="Arial" w:hAnsi="Arial" w:cs="Arial"/>
          <w:i w:val="0"/>
          <w:sz w:val="24"/>
          <w:szCs w:val="24"/>
        </w:rPr>
      </w:pPr>
      <w:r w:rsidRPr="006D76B1">
        <w:rPr>
          <w:rFonts w:ascii="Arial" w:hAnsi="Arial" w:cs="Arial"/>
          <w:i w:val="0"/>
          <w:sz w:val="24"/>
          <w:szCs w:val="24"/>
        </w:rPr>
        <w:t>Fajl</w:t>
      </w:r>
      <w:r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b/>
          <w:bCs/>
          <w:i w:val="0"/>
          <w:sz w:val="24"/>
          <w:szCs w:val="24"/>
        </w:rPr>
        <w:t>ulaz/index.php</w:t>
      </w:r>
      <w:r>
        <w:rPr>
          <w:rFonts w:ascii="Arial" w:hAnsi="Arial" w:cs="Arial"/>
          <w:b/>
          <w:bCs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i w:val="0"/>
          <w:sz w:val="24"/>
          <w:szCs w:val="24"/>
        </w:rPr>
        <w:t>nam</w:t>
      </w:r>
      <w:r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i w:val="0"/>
          <w:sz w:val="24"/>
          <w:szCs w:val="24"/>
        </w:rPr>
        <w:t>služi za validaciju</w:t>
      </w:r>
      <w:r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i w:val="0"/>
          <w:sz w:val="24"/>
          <w:szCs w:val="24"/>
        </w:rPr>
        <w:t>logovanja</w:t>
      </w:r>
      <w:r>
        <w:rPr>
          <w:rFonts w:ascii="Arial" w:hAnsi="Arial" w:cs="Arial"/>
          <w:i w:val="0"/>
          <w:sz w:val="24"/>
          <w:szCs w:val="24"/>
        </w:rPr>
        <w:t xml:space="preserve"> </w:t>
      </w:r>
      <w:proofErr w:type="gramStart"/>
      <w:r w:rsidRPr="006D76B1">
        <w:rPr>
          <w:rFonts w:ascii="Arial" w:hAnsi="Arial" w:cs="Arial"/>
          <w:i w:val="0"/>
          <w:sz w:val="24"/>
          <w:szCs w:val="24"/>
        </w:rPr>
        <w:t>na</w:t>
      </w:r>
      <w:proofErr w:type="gramEnd"/>
      <w:r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i w:val="0"/>
          <w:sz w:val="24"/>
          <w:szCs w:val="24"/>
        </w:rPr>
        <w:t>sam</w:t>
      </w:r>
      <w:r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i w:val="0"/>
          <w:sz w:val="24"/>
          <w:szCs w:val="24"/>
        </w:rPr>
        <w:t>vebservis. Ključna</w:t>
      </w:r>
      <w:r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i w:val="0"/>
          <w:sz w:val="24"/>
          <w:szCs w:val="24"/>
        </w:rPr>
        <w:t>tačka</w:t>
      </w:r>
      <w:r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i w:val="0"/>
          <w:sz w:val="24"/>
          <w:szCs w:val="24"/>
        </w:rPr>
        <w:t>našeg</w:t>
      </w:r>
      <w:r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i w:val="0"/>
          <w:sz w:val="24"/>
          <w:szCs w:val="24"/>
        </w:rPr>
        <w:t>veb</w:t>
      </w:r>
      <w:r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i w:val="0"/>
          <w:sz w:val="24"/>
          <w:szCs w:val="24"/>
        </w:rPr>
        <w:t>servisa</w:t>
      </w:r>
      <w:r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i w:val="0"/>
          <w:sz w:val="24"/>
          <w:szCs w:val="24"/>
        </w:rPr>
        <w:t>loguje</w:t>
      </w:r>
      <w:r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i w:val="0"/>
          <w:sz w:val="24"/>
          <w:szCs w:val="24"/>
        </w:rPr>
        <w:t>korisnika I šalje</w:t>
      </w:r>
      <w:r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i w:val="0"/>
          <w:sz w:val="24"/>
          <w:szCs w:val="24"/>
        </w:rPr>
        <w:t>ga</w:t>
      </w:r>
      <w:r>
        <w:rPr>
          <w:rFonts w:ascii="Arial" w:hAnsi="Arial" w:cs="Arial"/>
          <w:i w:val="0"/>
          <w:sz w:val="24"/>
          <w:szCs w:val="24"/>
        </w:rPr>
        <w:t xml:space="preserve"> </w:t>
      </w:r>
      <w:proofErr w:type="gramStart"/>
      <w:r w:rsidRPr="006D76B1">
        <w:rPr>
          <w:rFonts w:ascii="Arial" w:hAnsi="Arial" w:cs="Arial"/>
          <w:i w:val="0"/>
          <w:sz w:val="24"/>
          <w:szCs w:val="24"/>
        </w:rPr>
        <w:t>na</w:t>
      </w:r>
      <w:proofErr w:type="gramEnd"/>
      <w:r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i w:val="0"/>
          <w:sz w:val="24"/>
          <w:szCs w:val="24"/>
        </w:rPr>
        <w:t>početnu</w:t>
      </w:r>
      <w:r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i w:val="0"/>
          <w:sz w:val="24"/>
          <w:szCs w:val="24"/>
        </w:rPr>
        <w:t>stranicu u slučaju da je običan</w:t>
      </w:r>
      <w:r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i w:val="0"/>
          <w:sz w:val="24"/>
          <w:szCs w:val="24"/>
        </w:rPr>
        <w:t>korisnik</w:t>
      </w:r>
      <w:r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i w:val="0"/>
          <w:sz w:val="24"/>
          <w:szCs w:val="24"/>
        </w:rPr>
        <w:t>ili</w:t>
      </w:r>
      <w:r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i w:val="0"/>
          <w:sz w:val="24"/>
          <w:szCs w:val="24"/>
        </w:rPr>
        <w:t>na</w:t>
      </w:r>
      <w:r>
        <w:rPr>
          <w:rFonts w:ascii="Arial" w:hAnsi="Arial" w:cs="Arial"/>
          <w:i w:val="0"/>
          <w:sz w:val="24"/>
          <w:szCs w:val="24"/>
        </w:rPr>
        <w:t xml:space="preserve"> </w:t>
      </w:r>
      <w:r w:rsidRPr="006D76B1">
        <w:rPr>
          <w:rFonts w:ascii="Arial" w:hAnsi="Arial" w:cs="Arial"/>
          <w:b/>
          <w:bCs/>
          <w:i w:val="0"/>
          <w:sz w:val="24"/>
          <w:szCs w:val="24"/>
        </w:rPr>
        <w:t>index3.php</w:t>
      </w:r>
      <w:r w:rsidRPr="006D76B1">
        <w:rPr>
          <w:rFonts w:ascii="Arial" w:hAnsi="Arial" w:cs="Arial"/>
          <w:i w:val="0"/>
          <w:sz w:val="24"/>
          <w:szCs w:val="24"/>
        </w:rPr>
        <w:t xml:space="preserve"> u slučaju da je u pitanju administrator.</w:t>
      </w:r>
      <w:r>
        <w:br w:type="page"/>
      </w:r>
    </w:p>
    <w:p w:rsidR="00110CC7" w:rsidRDefault="00110CC7" w:rsidP="00110CC7">
      <w:pPr>
        <w:pStyle w:val="Heading1"/>
      </w:pPr>
      <w:bookmarkStart w:id="126" w:name="_Toc30101369"/>
      <w:bookmarkStart w:id="127" w:name="_Toc30109985"/>
      <w:r w:rsidRPr="005E19A7">
        <w:lastRenderedPageBreak/>
        <w:t>GitHub</w:t>
      </w:r>
      <w:r>
        <w:t xml:space="preserve"> repozitorijum</w:t>
      </w:r>
      <w:bookmarkEnd w:id="126"/>
      <w:bookmarkEnd w:id="127"/>
    </w:p>
    <w:p w:rsidR="00110CC7" w:rsidRDefault="00110CC7" w:rsidP="00110CC7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Svi fajlovi su smešteni </w:t>
      </w:r>
      <w:proofErr w:type="gramStart"/>
      <w:r>
        <w:rPr>
          <w:rFonts w:ascii="Arial" w:hAnsi="Arial" w:cs="Arial"/>
          <w:sz w:val="24"/>
          <w:szCs w:val="24"/>
        </w:rPr>
        <w:t>na</w:t>
      </w:r>
      <w:proofErr w:type="gramEnd"/>
      <w:r>
        <w:rPr>
          <w:rFonts w:ascii="Arial" w:hAnsi="Arial" w:cs="Arial"/>
          <w:sz w:val="24"/>
          <w:szCs w:val="24"/>
        </w:rPr>
        <w:t xml:space="preserve"> github repozitorijumu na adresi:</w:t>
      </w:r>
    </w:p>
    <w:p w:rsidR="009A014E" w:rsidRDefault="00895048" w:rsidP="00895048">
      <w:r w:rsidRPr="00895048">
        <w:t>https://github.com/stanicsara</w:t>
      </w:r>
    </w:p>
    <w:sectPr w:rsidR="009A014E" w:rsidSect="009A014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egoe Print">
    <w:panose1 w:val="02000600000000000000"/>
    <w:charset w:val="00"/>
    <w:family w:val="auto"/>
    <w:pitch w:val="variable"/>
    <w:sig w:usb0="0000028F" w:usb1="00000000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44F04"/>
    <w:multiLevelType w:val="hybridMultilevel"/>
    <w:tmpl w:val="7122C07E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A83E1C"/>
    <w:multiLevelType w:val="hybridMultilevel"/>
    <w:tmpl w:val="DA7695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63D479D"/>
    <w:multiLevelType w:val="hybridMultilevel"/>
    <w:tmpl w:val="04DE18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CFC2ADE"/>
    <w:multiLevelType w:val="hybridMultilevel"/>
    <w:tmpl w:val="46B885CC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E363BEE"/>
    <w:multiLevelType w:val="hybridMultilevel"/>
    <w:tmpl w:val="46B885CC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A1E6C51"/>
    <w:multiLevelType w:val="hybridMultilevel"/>
    <w:tmpl w:val="57D01F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09509AB"/>
    <w:multiLevelType w:val="multilevel"/>
    <w:tmpl w:val="A920E198"/>
    <w:lvl w:ilvl="0">
      <w:start w:val="1"/>
      <w:numFmt w:val="decimal"/>
      <w:lvlText w:val="%1."/>
      <w:lvlJc w:val="left"/>
      <w:pPr>
        <w:ind w:left="825" w:hanging="360"/>
      </w:pPr>
    </w:lvl>
    <w:lvl w:ilvl="1">
      <w:start w:val="1"/>
      <w:numFmt w:val="decimal"/>
      <w:isLgl/>
      <w:lvlText w:val="%1.%2"/>
      <w:lvlJc w:val="left"/>
      <w:pPr>
        <w:ind w:left="82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8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8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4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4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0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90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65" w:hanging="1800"/>
      </w:pPr>
      <w:rPr>
        <w:rFonts w:hint="default"/>
      </w:rPr>
    </w:lvl>
  </w:abstractNum>
  <w:abstractNum w:abstractNumId="7">
    <w:nsid w:val="32AC21C1"/>
    <w:multiLevelType w:val="hybridMultilevel"/>
    <w:tmpl w:val="46B885CC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ABC7F0E"/>
    <w:multiLevelType w:val="hybridMultilevel"/>
    <w:tmpl w:val="46B885CC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FAB3F0A"/>
    <w:multiLevelType w:val="hybridMultilevel"/>
    <w:tmpl w:val="3FC01C38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CD24F4E"/>
    <w:multiLevelType w:val="hybridMultilevel"/>
    <w:tmpl w:val="A7FACEF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5B650BB7"/>
    <w:multiLevelType w:val="hybridMultilevel"/>
    <w:tmpl w:val="46B885CC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69A6E68"/>
    <w:multiLevelType w:val="hybridMultilevel"/>
    <w:tmpl w:val="C1A42A10"/>
    <w:lvl w:ilvl="0" w:tplc="0409000F">
      <w:start w:val="1"/>
      <w:numFmt w:val="decimal"/>
      <w:lvlText w:val="%1."/>
      <w:lvlJc w:val="left"/>
      <w:pPr>
        <w:ind w:left="825" w:hanging="360"/>
      </w:pPr>
    </w:lvl>
    <w:lvl w:ilvl="1" w:tplc="04090019" w:tentative="1">
      <w:start w:val="1"/>
      <w:numFmt w:val="lowerLetter"/>
      <w:lvlText w:val="%2."/>
      <w:lvlJc w:val="left"/>
      <w:pPr>
        <w:ind w:left="1545" w:hanging="360"/>
      </w:pPr>
    </w:lvl>
    <w:lvl w:ilvl="2" w:tplc="0409001B" w:tentative="1">
      <w:start w:val="1"/>
      <w:numFmt w:val="lowerRoman"/>
      <w:lvlText w:val="%3."/>
      <w:lvlJc w:val="right"/>
      <w:pPr>
        <w:ind w:left="2265" w:hanging="180"/>
      </w:pPr>
    </w:lvl>
    <w:lvl w:ilvl="3" w:tplc="0409000F" w:tentative="1">
      <w:start w:val="1"/>
      <w:numFmt w:val="decimal"/>
      <w:lvlText w:val="%4."/>
      <w:lvlJc w:val="left"/>
      <w:pPr>
        <w:ind w:left="2985" w:hanging="360"/>
      </w:pPr>
    </w:lvl>
    <w:lvl w:ilvl="4" w:tplc="04090019" w:tentative="1">
      <w:start w:val="1"/>
      <w:numFmt w:val="lowerLetter"/>
      <w:lvlText w:val="%5."/>
      <w:lvlJc w:val="left"/>
      <w:pPr>
        <w:ind w:left="3705" w:hanging="360"/>
      </w:pPr>
    </w:lvl>
    <w:lvl w:ilvl="5" w:tplc="0409001B" w:tentative="1">
      <w:start w:val="1"/>
      <w:numFmt w:val="lowerRoman"/>
      <w:lvlText w:val="%6."/>
      <w:lvlJc w:val="right"/>
      <w:pPr>
        <w:ind w:left="4425" w:hanging="180"/>
      </w:pPr>
    </w:lvl>
    <w:lvl w:ilvl="6" w:tplc="0409000F" w:tentative="1">
      <w:start w:val="1"/>
      <w:numFmt w:val="decimal"/>
      <w:lvlText w:val="%7."/>
      <w:lvlJc w:val="left"/>
      <w:pPr>
        <w:ind w:left="5145" w:hanging="360"/>
      </w:pPr>
    </w:lvl>
    <w:lvl w:ilvl="7" w:tplc="04090019" w:tentative="1">
      <w:start w:val="1"/>
      <w:numFmt w:val="lowerLetter"/>
      <w:lvlText w:val="%8."/>
      <w:lvlJc w:val="left"/>
      <w:pPr>
        <w:ind w:left="5865" w:hanging="360"/>
      </w:pPr>
    </w:lvl>
    <w:lvl w:ilvl="8" w:tplc="0409001B" w:tentative="1">
      <w:start w:val="1"/>
      <w:numFmt w:val="lowerRoman"/>
      <w:lvlText w:val="%9."/>
      <w:lvlJc w:val="right"/>
      <w:pPr>
        <w:ind w:left="6585" w:hanging="180"/>
      </w:pPr>
    </w:lvl>
  </w:abstractNum>
  <w:abstractNum w:abstractNumId="13">
    <w:nsid w:val="68694F58"/>
    <w:multiLevelType w:val="hybridMultilevel"/>
    <w:tmpl w:val="7122C07E"/>
    <w:lvl w:ilvl="0" w:tplc="2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A196435"/>
    <w:multiLevelType w:val="hybridMultilevel"/>
    <w:tmpl w:val="04DE18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3"/>
  </w:num>
  <w:num w:numId="3">
    <w:abstractNumId w:val="14"/>
  </w:num>
  <w:num w:numId="4">
    <w:abstractNumId w:val="1"/>
  </w:num>
  <w:num w:numId="5">
    <w:abstractNumId w:val="8"/>
  </w:num>
  <w:num w:numId="6">
    <w:abstractNumId w:val="11"/>
  </w:num>
  <w:num w:numId="7">
    <w:abstractNumId w:val="0"/>
  </w:num>
  <w:num w:numId="8">
    <w:abstractNumId w:val="2"/>
  </w:num>
  <w:num w:numId="9">
    <w:abstractNumId w:val="7"/>
  </w:num>
  <w:num w:numId="10">
    <w:abstractNumId w:val="6"/>
  </w:num>
  <w:num w:numId="11">
    <w:abstractNumId w:val="12"/>
  </w:num>
  <w:num w:numId="12">
    <w:abstractNumId w:val="10"/>
  </w:num>
  <w:num w:numId="13">
    <w:abstractNumId w:val="4"/>
  </w:num>
  <w:num w:numId="14">
    <w:abstractNumId w:val="3"/>
  </w:num>
  <w:num w:numId="15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proofState w:grammar="clean"/>
  <w:defaultTabStop w:val="720"/>
  <w:characterSpacingControl w:val="doNotCompress"/>
  <w:compat/>
  <w:rsids>
    <w:rsidRoot w:val="00110CC7"/>
    <w:rsid w:val="00050E36"/>
    <w:rsid w:val="00110CC7"/>
    <w:rsid w:val="00230D74"/>
    <w:rsid w:val="003F1777"/>
    <w:rsid w:val="004B79C4"/>
    <w:rsid w:val="00871D50"/>
    <w:rsid w:val="00895048"/>
    <w:rsid w:val="009A014E"/>
    <w:rsid w:val="00B80C5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  <o:rules v:ext="edit">
        <o:r id="V:Rule4" type="connector" idref="#AutoShape 25"/>
        <o:r id="V:Rule5" type="connector" idref="#AutoShape 24"/>
        <o:r id="V:Rule6" type="connector" idref="#AutoShape 27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10CC7"/>
    <w:pPr>
      <w:spacing w:after="160" w:line="259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110CC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10CC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10CC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10CC7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10CC7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10CC7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110CC7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paragraph" w:customStyle="1" w:styleId="Normal1">
    <w:name w:val="Normal1"/>
    <w:rsid w:val="00110CC7"/>
    <w:pPr>
      <w:spacing w:after="0"/>
    </w:pPr>
    <w:rPr>
      <w:rFonts w:ascii="Arial" w:eastAsia="Arial" w:hAnsi="Arial" w:cs="Arial"/>
      <w:color w:val="000000"/>
      <w:lang w:bidi="en-US"/>
    </w:rPr>
  </w:style>
  <w:style w:type="paragraph" w:styleId="ListParagraph">
    <w:name w:val="List Paragraph"/>
    <w:basedOn w:val="Normal"/>
    <w:uiPriority w:val="34"/>
    <w:qFormat/>
    <w:rsid w:val="00110CC7"/>
    <w:pPr>
      <w:spacing w:after="200" w:line="276" w:lineRule="auto"/>
      <w:ind w:left="720"/>
      <w:contextualSpacing/>
      <w:jc w:val="both"/>
    </w:pPr>
    <w:rPr>
      <w:rFonts w:eastAsiaTheme="minorEastAsia"/>
      <w:lang w:bidi="en-US"/>
    </w:rPr>
  </w:style>
  <w:style w:type="table" w:styleId="TableGrid">
    <w:name w:val="Table Grid"/>
    <w:basedOn w:val="TableNormal"/>
    <w:uiPriority w:val="59"/>
    <w:rsid w:val="00110CC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Heading">
    <w:name w:val="TOC Heading"/>
    <w:basedOn w:val="Heading1"/>
    <w:next w:val="Normal"/>
    <w:uiPriority w:val="39"/>
    <w:unhideWhenUsed/>
    <w:qFormat/>
    <w:rsid w:val="00110CC7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110CC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10CC7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110CC7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110CC7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10CC7"/>
    <w:rPr>
      <w:color w:val="605E5C"/>
      <w:shd w:val="clear" w:color="auto" w:fill="E1DFD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10CC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10CC7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110CC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110CC7"/>
  </w:style>
  <w:style w:type="paragraph" w:styleId="Footer">
    <w:name w:val="footer"/>
    <w:basedOn w:val="Normal"/>
    <w:link w:val="FooterChar"/>
    <w:uiPriority w:val="99"/>
    <w:unhideWhenUsed/>
    <w:rsid w:val="00110CC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10CC7"/>
  </w:style>
  <w:style w:type="character" w:customStyle="1" w:styleId="UnresolvedMention">
    <w:name w:val="Unresolved Mention"/>
    <w:basedOn w:val="DefaultParagraphFont"/>
    <w:uiPriority w:val="99"/>
    <w:semiHidden/>
    <w:unhideWhenUsed/>
    <w:rsid w:val="00110CC7"/>
    <w:rPr>
      <w:color w:val="605E5C"/>
      <w:shd w:val="clear" w:color="auto" w:fill="E1DFDD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9.png"/><Relationship Id="rId26" Type="http://schemas.openxmlformats.org/officeDocument/2006/relationships/image" Target="media/image12.png"/><Relationship Id="rId39" Type="http://schemas.openxmlformats.org/officeDocument/2006/relationships/image" Target="media/image24.png"/><Relationship Id="rId3" Type="http://schemas.openxmlformats.org/officeDocument/2006/relationships/settings" Target="settings.xml"/><Relationship Id="rId21" Type="http://schemas.openxmlformats.org/officeDocument/2006/relationships/oleObject" Target="embeddings/oleObject6.bin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fontTable" Target="fontTable.xml"/><Relationship Id="rId7" Type="http://schemas.openxmlformats.org/officeDocument/2006/relationships/image" Target="media/image3.png"/><Relationship Id="rId12" Type="http://schemas.openxmlformats.org/officeDocument/2006/relationships/image" Target="media/image6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10.bin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1.emf"/><Relationship Id="rId29" Type="http://schemas.openxmlformats.org/officeDocument/2006/relationships/oleObject" Target="embeddings/oleObject11.bin"/><Relationship Id="rId41" Type="http://schemas.openxmlformats.org/officeDocument/2006/relationships/image" Target="media/image26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" Type="http://schemas.openxmlformats.org/officeDocument/2006/relationships/image" Target="media/image1.png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4.emf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10" Type="http://schemas.openxmlformats.org/officeDocument/2006/relationships/image" Target="media/image5.emf"/><Relationship Id="rId19" Type="http://schemas.openxmlformats.org/officeDocument/2006/relationships/image" Target="media/image10.png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emf"/><Relationship Id="rId22" Type="http://schemas.openxmlformats.org/officeDocument/2006/relationships/oleObject" Target="embeddings/oleObject7.bin"/><Relationship Id="rId27" Type="http://schemas.openxmlformats.org/officeDocument/2006/relationships/image" Target="media/image13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8" Type="http://schemas.openxmlformats.org/officeDocument/2006/relationships/image" Target="media/image4.emf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45</Pages>
  <Words>4274</Words>
  <Characters>24364</Characters>
  <Application>Microsoft Office Word</Application>
  <DocSecurity>0</DocSecurity>
  <Lines>203</Lines>
  <Paragraphs>57</Paragraphs>
  <ScaleCrop>false</ScaleCrop>
  <Company>Microsoft</Company>
  <LinksUpToDate>false</LinksUpToDate>
  <CharactersWithSpaces>285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iboj</dc:creator>
  <cp:lastModifiedBy>Priboj</cp:lastModifiedBy>
  <cp:revision>3</cp:revision>
  <dcterms:created xsi:type="dcterms:W3CDTF">2021-09-15T12:34:00Z</dcterms:created>
  <dcterms:modified xsi:type="dcterms:W3CDTF">2021-09-15T12:58:00Z</dcterms:modified>
</cp:coreProperties>
</file>